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333F" w:rsidRPr="009A333F" w:rsidRDefault="009A333F" w:rsidP="009A333F">
      <w:pPr>
        <w:widowControl w:val="0"/>
        <w:ind w:right="420" w:firstLineChars="2950" w:firstLine="6195"/>
        <w:jc w:val="both"/>
        <w:rPr>
          <w:rFonts w:ascii="Times New Roman" w:hAnsi="Times New Roman" w:cs="Times New Roman"/>
          <w:kern w:val="2"/>
          <w:sz w:val="21"/>
          <w:u w:val="single"/>
        </w:rPr>
      </w:pPr>
      <w:bookmarkStart w:id="0" w:name="_Hlk478720780"/>
      <w:r w:rsidRPr="009A333F">
        <w:rPr>
          <w:rFonts w:ascii="Times New Roman" w:hAnsi="Times New Roman" w:cs="Times New Roman" w:hint="eastAsia"/>
          <w:kern w:val="2"/>
          <w:sz w:val="21"/>
        </w:rPr>
        <w:t>编号：</w:t>
      </w:r>
      <w:r w:rsidRPr="009A333F">
        <w:rPr>
          <w:rFonts w:ascii="Times New Roman" w:hAnsi="Times New Roman" w:cs="Times New Roman"/>
          <w:kern w:val="2"/>
          <w:sz w:val="21"/>
          <w:u w:val="single"/>
        </w:rPr>
        <w:t xml:space="preserve">            </w:t>
      </w:r>
    </w:p>
    <w:p w:rsidR="009A333F" w:rsidRPr="009A333F" w:rsidRDefault="009A333F" w:rsidP="009A333F">
      <w:pPr>
        <w:widowControl w:val="0"/>
        <w:ind w:right="420" w:firstLineChars="2950" w:firstLine="5310"/>
        <w:jc w:val="both"/>
        <w:rPr>
          <w:rFonts w:ascii="Times New Roman" w:hAnsi="Times New Roman" w:cs="Times New Roman"/>
          <w:color w:val="000000"/>
          <w:kern w:val="2"/>
          <w:sz w:val="18"/>
          <w:szCs w:val="18"/>
        </w:rPr>
      </w:pPr>
    </w:p>
    <w:p w:rsidR="009A333F" w:rsidRPr="009A333F" w:rsidRDefault="009A333F" w:rsidP="009A333F">
      <w:pPr>
        <w:widowControl w:val="0"/>
        <w:jc w:val="center"/>
        <w:rPr>
          <w:rFonts w:ascii="仿宋_GB2312" w:eastAsia="仿宋_GB2312" w:hAnsi="Times New Roman" w:cs="Times New Roman"/>
          <w:kern w:val="2"/>
          <w:sz w:val="48"/>
          <w:szCs w:val="48"/>
        </w:rPr>
      </w:pPr>
    </w:p>
    <w:p w:rsidR="009A333F" w:rsidRPr="00863E88" w:rsidRDefault="009A333F" w:rsidP="009A333F">
      <w:pPr>
        <w:widowControl w:val="0"/>
        <w:jc w:val="center"/>
        <w:rPr>
          <w:rFonts w:cs="Times New Roman"/>
          <w:kern w:val="2"/>
          <w:sz w:val="21"/>
        </w:rPr>
      </w:pPr>
      <w:r w:rsidRPr="00863E88">
        <w:rPr>
          <w:rFonts w:cs="Times New Roman" w:hint="eastAsia"/>
          <w:kern w:val="2"/>
          <w:sz w:val="48"/>
          <w:szCs w:val="48"/>
        </w:rPr>
        <w:t>桂林电子科技大学信息科技学院</w:t>
      </w:r>
    </w:p>
    <w:p w:rsidR="009A333F" w:rsidRPr="009A333F" w:rsidRDefault="009A333F" w:rsidP="009A333F">
      <w:pPr>
        <w:widowControl w:val="0"/>
        <w:jc w:val="both"/>
        <w:rPr>
          <w:rFonts w:ascii="Times New Roman" w:hAnsi="Times New Roman" w:cs="Times New Roman"/>
          <w:kern w:val="2"/>
          <w:sz w:val="21"/>
        </w:rPr>
      </w:pPr>
      <w:r w:rsidRPr="009A333F">
        <w:rPr>
          <w:rFonts w:ascii="Times New Roman" w:hAnsi="Times New Roman" w:cs="Times New Roman"/>
          <w:kern w:val="2"/>
          <w:sz w:val="21"/>
        </w:rPr>
        <w:t xml:space="preserve">          </w:t>
      </w:r>
      <w:bookmarkStart w:id="1" w:name="_GoBack"/>
      <w:bookmarkEnd w:id="1"/>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tabs>
          <w:tab w:val="left" w:pos="1260"/>
        </w:tabs>
        <w:jc w:val="center"/>
        <w:rPr>
          <w:rFonts w:ascii="华文中宋" w:eastAsia="华文中宋" w:hAnsi="华文中宋" w:cs="Times New Roman"/>
          <w:b/>
          <w:bCs/>
          <w:kern w:val="2"/>
          <w:sz w:val="64"/>
          <w:szCs w:val="80"/>
        </w:rPr>
      </w:pPr>
      <w:r w:rsidRPr="009A333F">
        <w:rPr>
          <w:rFonts w:ascii="华文中宋" w:eastAsia="华文中宋" w:hAnsi="华文中宋" w:cs="Times New Roman" w:hint="eastAsia"/>
          <w:b/>
          <w:bCs/>
          <w:kern w:val="2"/>
          <w:sz w:val="64"/>
          <w:szCs w:val="80"/>
        </w:rPr>
        <w:t xml:space="preserve"> </w:t>
      </w:r>
      <w:r w:rsidRPr="009A333F">
        <w:rPr>
          <w:rFonts w:cs="Times New Roman" w:hint="eastAsia"/>
          <w:b/>
          <w:kern w:val="2"/>
          <w:sz w:val="64"/>
          <w:szCs w:val="80"/>
        </w:rPr>
        <w:t>毕业设计(论文)说明书</w:t>
      </w: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ind w:rightChars="719" w:right="1726" w:firstLineChars="500" w:firstLine="1600"/>
        <w:jc w:val="both"/>
        <w:rPr>
          <w:rFonts w:ascii="Times New Roman" w:hAnsi="Times New Roman" w:cs="Times New Roman"/>
          <w:b/>
          <w:kern w:val="2"/>
          <w:sz w:val="32"/>
          <w:u w:val="single"/>
        </w:rPr>
      </w:pPr>
      <w:r w:rsidRPr="009A333F">
        <w:rPr>
          <w:rFonts w:ascii="Times New Roman" w:hAnsi="Times New Roman" w:cs="Times New Roman" w:hint="eastAsia"/>
          <w:kern w:val="2"/>
          <w:sz w:val="32"/>
        </w:rPr>
        <w:t>题</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目：</w:t>
      </w:r>
      <w:r w:rsidRPr="009A333F">
        <w:rPr>
          <w:rFonts w:ascii="黑体" w:hAnsi="Times New Roman" w:cs="Times New Roman" w:hint="eastAsia"/>
          <w:kern w:val="2"/>
          <w:sz w:val="32"/>
          <w:u w:val="single"/>
        </w:rPr>
        <w:t xml:space="preserve"> </w:t>
      </w:r>
      <w:r w:rsidRPr="009A333F">
        <w:rPr>
          <w:rFonts w:ascii="黑体" w:hAnsi="Times New Roman" w:cs="Times New Roman" w:hint="eastAsia"/>
          <w:b/>
          <w:kern w:val="2"/>
          <w:sz w:val="32"/>
          <w:u w:val="single"/>
        </w:rPr>
        <w:t xml:space="preserve"> </w:t>
      </w:r>
      <w:r w:rsidRPr="007577E9">
        <w:rPr>
          <w:rFonts w:ascii="黑体" w:eastAsia="黑体" w:hAnsi="黑体" w:cs="Times New Roman" w:hint="eastAsia"/>
          <w:b/>
          <w:kern w:val="2"/>
          <w:sz w:val="32"/>
          <w:u w:val="single"/>
        </w:rPr>
        <w:t>工会日常工作管理系统</w:t>
      </w:r>
      <w:r w:rsidR="007577E9" w:rsidRPr="007577E9">
        <w:rPr>
          <w:rFonts w:ascii="黑体" w:eastAsia="黑体" w:hAnsi="黑体" w:cs="Times New Roman" w:hint="eastAsia"/>
          <w:b/>
          <w:kern w:val="2"/>
          <w:sz w:val="32"/>
          <w:u w:val="single"/>
        </w:rPr>
        <w:t>的</w:t>
      </w:r>
      <w:r w:rsidRPr="009A333F">
        <w:rPr>
          <w:rFonts w:ascii="黑体" w:hAnsi="Times New Roman" w:cs="Times New Roman" w:hint="eastAsia"/>
          <w:b/>
          <w:kern w:val="2"/>
          <w:sz w:val="32"/>
          <w:u w:val="single"/>
        </w:rPr>
        <w:t xml:space="preserve">   </w:t>
      </w:r>
      <w:r w:rsidRPr="009A333F">
        <w:rPr>
          <w:rFonts w:ascii="Times New Roman" w:hAnsi="Times New Roman" w:cs="Times New Roman"/>
          <w:b/>
          <w:kern w:val="2"/>
          <w:sz w:val="28"/>
          <w:szCs w:val="28"/>
          <w:u w:val="single"/>
        </w:rPr>
        <w:t xml:space="preserve">                    </w:t>
      </w:r>
    </w:p>
    <w:p w:rsidR="009A333F" w:rsidRPr="009A333F" w:rsidRDefault="009A333F" w:rsidP="009A333F">
      <w:pPr>
        <w:widowControl w:val="0"/>
        <w:ind w:rightChars="719" w:right="1726"/>
        <w:jc w:val="both"/>
        <w:rPr>
          <w:rFonts w:ascii="黑体" w:eastAsia="黑体" w:hAnsi="黑体" w:cs="Times New Roman"/>
          <w:b/>
          <w:bCs/>
          <w:kern w:val="2"/>
          <w:sz w:val="32"/>
          <w:u w:val="single"/>
        </w:rPr>
      </w:pPr>
      <w:r w:rsidRPr="009A333F">
        <w:rPr>
          <w:rFonts w:ascii="Times New Roman" w:hAnsi="Times New Roman" w:cs="Times New Roman"/>
          <w:b/>
          <w:kern w:val="2"/>
          <w:sz w:val="32"/>
        </w:rPr>
        <w:t xml:space="preserve">                    </w:t>
      </w:r>
      <w:r w:rsidRPr="009A333F">
        <w:rPr>
          <w:rFonts w:ascii="黑体" w:hAnsi="Times New Roman" w:cs="Times New Roman" w:hint="eastAsia"/>
          <w:b/>
          <w:bCs/>
          <w:kern w:val="2"/>
          <w:sz w:val="32"/>
          <w:u w:val="single"/>
        </w:rPr>
        <w:t xml:space="preserve">   </w:t>
      </w:r>
      <w:r w:rsidR="007577E9">
        <w:rPr>
          <w:rFonts w:ascii="黑体" w:hAnsi="Times New Roman" w:cs="Times New Roman"/>
          <w:b/>
          <w:bCs/>
          <w:kern w:val="2"/>
          <w:sz w:val="32"/>
          <w:u w:val="single"/>
        </w:rPr>
        <w:t xml:space="preserve">   </w:t>
      </w:r>
      <w:r w:rsidR="00113CDE">
        <w:rPr>
          <w:rFonts w:ascii="黑体" w:hAnsi="Times New Roman" w:cs="Times New Roman"/>
          <w:b/>
          <w:bCs/>
          <w:kern w:val="2"/>
          <w:sz w:val="32"/>
          <w:u w:val="single"/>
        </w:rPr>
        <w:t xml:space="preserve"> </w:t>
      </w:r>
      <w:r w:rsidR="007577E9" w:rsidRPr="007577E9">
        <w:rPr>
          <w:rFonts w:ascii="黑体" w:eastAsia="黑体" w:hAnsi="黑体" w:cs="Times New Roman" w:hint="eastAsia"/>
          <w:b/>
          <w:bCs/>
          <w:kern w:val="2"/>
          <w:sz w:val="32"/>
          <w:u w:val="single"/>
        </w:rPr>
        <w:t>设计与实现</w:t>
      </w:r>
      <w:r w:rsidRPr="009A333F">
        <w:rPr>
          <w:rFonts w:ascii="黑体" w:eastAsia="黑体" w:hAnsi="黑体" w:cs="Times New Roman" w:hint="eastAsia"/>
          <w:b/>
          <w:bCs/>
          <w:kern w:val="2"/>
          <w:sz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rPr>
      </w:pPr>
      <w:r w:rsidRPr="009A333F">
        <w:rPr>
          <w:rFonts w:ascii="Times New Roman" w:hAnsi="Times New Roman" w:cs="Times New Roman" w:hint="eastAsia"/>
          <w:kern w:val="2"/>
          <w:sz w:val="32"/>
        </w:rPr>
        <w:t>系</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别：</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信息工程系</w:t>
      </w:r>
      <w:r w:rsidRPr="009A333F">
        <w:rPr>
          <w:rFonts w:cs="Times New Roman" w:hint="eastAsia"/>
          <w:kern w:val="2"/>
          <w:sz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专</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业：</w:t>
      </w:r>
      <w:r w:rsidRPr="009A333F">
        <w:rPr>
          <w:rFonts w:ascii="Times New Roman" w:hAnsi="Times New Roman" w:cs="Times New Roman"/>
          <w:kern w:val="2"/>
          <w:sz w:val="28"/>
          <w:szCs w:val="28"/>
          <w:u w:val="single"/>
        </w:rPr>
        <w:t xml:space="preserve"> </w:t>
      </w:r>
      <w:r w:rsidRPr="009A333F">
        <w:rPr>
          <w:rFonts w:cs="Times New Roman" w:hint="eastAsia"/>
          <w:kern w:val="2"/>
          <w:sz w:val="32"/>
          <w:szCs w:val="32"/>
          <w:u w:val="single"/>
        </w:rPr>
        <w:t xml:space="preserve">      </w:t>
      </w:r>
      <w:r w:rsidR="00113CDE">
        <w:rPr>
          <w:rFonts w:cs="Times New Roman"/>
          <w:kern w:val="2"/>
          <w:sz w:val="32"/>
          <w:szCs w:val="32"/>
          <w:u w:val="single"/>
        </w:rPr>
        <w:t xml:space="preserve"> </w:t>
      </w:r>
      <w:r w:rsidR="00113CDE">
        <w:rPr>
          <w:rFonts w:cs="Times New Roman" w:hint="eastAsia"/>
          <w:kern w:val="2"/>
          <w:sz w:val="32"/>
          <w:szCs w:val="32"/>
          <w:u w:val="single"/>
        </w:rPr>
        <w:t>软件工程</w:t>
      </w:r>
      <w:r w:rsidRPr="009A333F">
        <w:rPr>
          <w:rFonts w:cs="Times New Roman" w:hint="eastAsia"/>
          <w:kern w:val="2"/>
          <w:sz w:val="32"/>
          <w:szCs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学生姓名：</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韩康</w:t>
      </w:r>
      <w:r w:rsidRPr="009A333F">
        <w:rPr>
          <w:rFonts w:cs="Times New Roman" w:hint="eastAsia"/>
          <w:kern w:val="2"/>
          <w:sz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学</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号：</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1351300116</w:t>
      </w:r>
      <w:r w:rsidRPr="009A333F">
        <w:rPr>
          <w:rFonts w:cs="Times New Roman" w:hint="eastAsia"/>
          <w:kern w:val="2"/>
          <w:sz w:val="32"/>
          <w:u w:val="single"/>
        </w:rPr>
        <w:t xml:space="preserve">                  </w:t>
      </w:r>
    </w:p>
    <w:p w:rsidR="009A333F" w:rsidRPr="009A333F" w:rsidRDefault="009A333F" w:rsidP="009A333F">
      <w:pPr>
        <w:widowControl w:val="0"/>
        <w:ind w:rightChars="719" w:right="1726" w:firstLineChars="500" w:firstLine="1600"/>
        <w:jc w:val="both"/>
        <w:rPr>
          <w:rFonts w:cs="Times New Roman"/>
          <w:kern w:val="2"/>
          <w:sz w:val="32"/>
          <w:u w:val="single"/>
        </w:rPr>
      </w:pPr>
      <w:r w:rsidRPr="009A333F">
        <w:rPr>
          <w:rFonts w:ascii="Times New Roman" w:hAnsi="Times New Roman" w:cs="Times New Roman" w:hint="eastAsia"/>
          <w:kern w:val="2"/>
          <w:sz w:val="32"/>
        </w:rPr>
        <w:t>指导教师：</w:t>
      </w:r>
      <w:r w:rsidRPr="009A333F">
        <w:rPr>
          <w:rFonts w:cs="Times New Roman" w:hint="eastAsia"/>
          <w:kern w:val="2"/>
          <w:sz w:val="32"/>
          <w:szCs w:val="32"/>
          <w:u w:val="single"/>
        </w:rPr>
        <w:t xml:space="preserve">        </w:t>
      </w:r>
      <w:r w:rsidR="00113CDE">
        <w:rPr>
          <w:rFonts w:cs="Times New Roman"/>
          <w:kern w:val="2"/>
          <w:sz w:val="32"/>
          <w:szCs w:val="32"/>
          <w:u w:val="single"/>
        </w:rPr>
        <w:t xml:space="preserve"> </w:t>
      </w:r>
      <w:r w:rsidR="00113CDE">
        <w:rPr>
          <w:rFonts w:cs="Times New Roman" w:hint="eastAsia"/>
          <w:kern w:val="2"/>
          <w:sz w:val="32"/>
          <w:szCs w:val="32"/>
          <w:u w:val="single"/>
        </w:rPr>
        <w:t>管军霖</w:t>
      </w:r>
      <w:r w:rsidRPr="009A333F">
        <w:rPr>
          <w:rFonts w:cs="Times New Roman" w:hint="eastAsia"/>
          <w:kern w:val="2"/>
          <w:sz w:val="32"/>
          <w:szCs w:val="32"/>
          <w:u w:val="single"/>
        </w:rPr>
        <w:t xml:space="preserve">                </w:t>
      </w:r>
    </w:p>
    <w:p w:rsidR="009A333F" w:rsidRPr="009A333F" w:rsidRDefault="009A333F" w:rsidP="009A333F">
      <w:pPr>
        <w:widowControl w:val="0"/>
        <w:ind w:rightChars="719" w:right="1726"/>
        <w:jc w:val="both"/>
        <w:rPr>
          <w:rFonts w:ascii="Times New Roman" w:hAnsi="Times New Roman" w:cs="Times New Roman"/>
          <w:kern w:val="2"/>
          <w:sz w:val="32"/>
          <w:u w:val="single"/>
        </w:rPr>
      </w:pP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职</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称：</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讲师</w:t>
      </w:r>
      <w:r w:rsidRPr="009A333F">
        <w:rPr>
          <w:rFonts w:cs="Times New Roman" w:hint="eastAsia"/>
          <w:kern w:val="2"/>
          <w:sz w:val="32"/>
          <w:u w:val="single"/>
        </w:rPr>
        <w:t xml:space="preserve">               </w:t>
      </w:r>
    </w:p>
    <w:p w:rsidR="009A333F" w:rsidRDefault="009A333F" w:rsidP="007B6578">
      <w:pPr>
        <w:widowControl w:val="0"/>
        <w:jc w:val="both"/>
        <w:rPr>
          <w:rFonts w:ascii="Times New Roman" w:hAnsi="Times New Roman" w:cs="Times New Roman"/>
          <w:kern w:val="2"/>
          <w:sz w:val="21"/>
        </w:rPr>
      </w:pPr>
    </w:p>
    <w:p w:rsidR="007B6578" w:rsidRPr="009A333F" w:rsidRDefault="007B6578" w:rsidP="007B6578">
      <w:pPr>
        <w:widowControl w:val="0"/>
        <w:jc w:val="both"/>
        <w:rPr>
          <w:rFonts w:ascii="Times New Roman" w:hAnsi="Times New Roman" w:cs="Times New Roman"/>
          <w:kern w:val="2"/>
          <w:sz w:val="21"/>
        </w:rPr>
      </w:pPr>
    </w:p>
    <w:p w:rsidR="009A333F" w:rsidRPr="009A333F" w:rsidRDefault="009A333F" w:rsidP="009A333F">
      <w:pPr>
        <w:widowControl w:val="0"/>
        <w:ind w:firstLineChars="100" w:firstLine="21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r w:rsidRPr="009A333F">
        <w:rPr>
          <w:rFonts w:ascii="Times New Roman" w:hAnsi="Times New Roman" w:cs="Times New Roman" w:hint="eastAsia"/>
          <w:spacing w:val="-20"/>
          <w:kern w:val="2"/>
        </w:rPr>
        <w:t>题目类型：</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理论研究</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实验研究</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工程设计</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工程技术研究</w:t>
      </w:r>
      <w:r w:rsidRPr="009A333F">
        <w:rPr>
          <w:rFonts w:ascii="Times New Roman" w:hAnsi="Times New Roman" w:cs="Times New Roman"/>
          <w:spacing w:val="-20"/>
          <w:kern w:val="2"/>
        </w:rPr>
        <w:t xml:space="preserve">  </w:t>
      </w:r>
      <w:r w:rsidR="007B6578">
        <w:rPr>
          <w:rFonts w:cs="Times New Roman"/>
          <w:spacing w:val="-20"/>
          <w:w w:val="90"/>
          <w:kern w:val="2"/>
          <w:position w:val="-4"/>
          <w:sz w:val="36"/>
        </w:rPr>
        <w:sym w:font="Wingdings 2" w:char="F052"/>
      </w:r>
      <w:r w:rsidRPr="009A333F">
        <w:rPr>
          <w:rFonts w:ascii="Times New Roman" w:hAnsi="Times New Roman" w:cs="Times New Roman" w:hint="eastAsia"/>
          <w:spacing w:val="-20"/>
          <w:kern w:val="2"/>
        </w:rPr>
        <w:t>软件开发</w:t>
      </w:r>
      <w:r w:rsidRPr="009A333F">
        <w:rPr>
          <w:rFonts w:ascii="Times New Roman" w:hAnsi="Times New Roman" w:cs="Times New Roman"/>
          <w:spacing w:val="-20"/>
          <w:kern w:val="2"/>
          <w:sz w:val="26"/>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应用研究</w:t>
      </w:r>
    </w:p>
    <w:p w:rsidR="009A333F" w:rsidRDefault="00BC122C" w:rsidP="009A333F">
      <w:pPr>
        <w:spacing w:before="120" w:after="120"/>
        <w:jc w:val="center"/>
        <w:rPr>
          <w:rFonts w:ascii="黑体" w:eastAsia="黑体" w:hAnsi="黑体"/>
          <w:sz w:val="32"/>
          <w:szCs w:val="36"/>
        </w:rPr>
      </w:pPr>
      <w:r>
        <w:rPr>
          <w:rFonts w:ascii="Times New Roman" w:hAnsi="Times New Roman" w:cs="Times New Roman" w:hint="eastAsia"/>
          <w:kern w:val="2"/>
          <w:sz w:val="32"/>
        </w:rPr>
        <w:t>2017</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年</w:t>
      </w:r>
      <w:r>
        <w:rPr>
          <w:rFonts w:ascii="Times New Roman" w:hAnsi="Times New Roman" w:cs="Times New Roman"/>
          <w:kern w:val="2"/>
          <w:sz w:val="32"/>
        </w:rPr>
        <w:t xml:space="preserve"> </w:t>
      </w:r>
      <w:r w:rsidR="008E7FF3">
        <w:rPr>
          <w:rFonts w:ascii="Times New Roman" w:hAnsi="Times New Roman" w:cs="Times New Roman" w:hint="eastAsia"/>
          <w:kern w:val="2"/>
          <w:sz w:val="32"/>
        </w:rPr>
        <w:t>5</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月</w:t>
      </w:r>
      <w:r>
        <w:rPr>
          <w:rFonts w:ascii="Times New Roman" w:hAnsi="Times New Roman" w:cs="Times New Roman"/>
          <w:kern w:val="2"/>
          <w:sz w:val="32"/>
        </w:rPr>
        <w:t xml:space="preserve"> </w:t>
      </w:r>
      <w:r w:rsidR="008E7FF3">
        <w:rPr>
          <w:rFonts w:ascii="Times New Roman" w:hAnsi="Times New Roman" w:cs="Times New Roman" w:hint="eastAsia"/>
          <w:kern w:val="2"/>
          <w:sz w:val="32"/>
        </w:rPr>
        <w:t>26</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日</w:t>
      </w:r>
    </w:p>
    <w:bookmarkEnd w:id="0"/>
    <w:p w:rsidR="001A6389" w:rsidRPr="001A6389" w:rsidRDefault="009A333F" w:rsidP="001A6389">
      <w:pPr>
        <w:spacing w:line="300" w:lineRule="auto"/>
        <w:jc w:val="center"/>
        <w:rPr>
          <w:rFonts w:ascii="Times New Roman" w:eastAsia="黑体" w:hAnsi="Times New Roman" w:cs="Times New Roman"/>
          <w:kern w:val="2"/>
          <w:sz w:val="32"/>
        </w:rPr>
      </w:pPr>
      <w:r>
        <w:rPr>
          <w:rFonts w:ascii="黑体" w:eastAsia="黑体" w:hAnsi="黑体"/>
          <w:sz w:val="32"/>
          <w:szCs w:val="36"/>
        </w:rPr>
        <w:br w:type="page"/>
      </w:r>
      <w:bookmarkStart w:id="2" w:name="_Hlk478721012"/>
      <w:r w:rsidR="001A6389" w:rsidRPr="001A6389">
        <w:rPr>
          <w:rFonts w:ascii="Times New Roman" w:eastAsia="黑体" w:hAnsi="Times New Roman" w:cs="Times New Roman" w:hint="eastAsia"/>
          <w:kern w:val="2"/>
          <w:sz w:val="32"/>
        </w:rPr>
        <w:lastRenderedPageBreak/>
        <w:t>独</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创</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性</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声</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明</w:t>
      </w:r>
    </w:p>
    <w:p w:rsidR="001A6389" w:rsidRPr="001A6389" w:rsidRDefault="001A6389" w:rsidP="001A6389">
      <w:pPr>
        <w:widowControl w:val="0"/>
        <w:spacing w:line="400" w:lineRule="exact"/>
        <w:jc w:val="center"/>
        <w:rPr>
          <w:rFonts w:ascii="Times New Roman" w:eastAsia="黑体" w:hAnsi="Times New Roman" w:cs="Times New Roman"/>
          <w:kern w:val="2"/>
          <w:sz w:val="32"/>
        </w:rPr>
      </w:pPr>
    </w:p>
    <w:p w:rsidR="001A6389" w:rsidRPr="001A6389" w:rsidRDefault="001A6389" w:rsidP="001A6389">
      <w:pPr>
        <w:shd w:val="clear" w:color="auto" w:fill="FFFFFF"/>
        <w:spacing w:line="400" w:lineRule="exact"/>
        <w:ind w:firstLineChars="200" w:firstLine="480"/>
        <w:rPr>
          <w:rFonts w:ascii="Times New Roman" w:hAnsi="Times New Roman" w:cs="Times New Roman"/>
          <w:kern w:val="2"/>
          <w:szCs w:val="20"/>
        </w:rPr>
      </w:pPr>
      <w:r w:rsidRPr="001A6389">
        <w:rPr>
          <w:rFonts w:ascii="Times New Roman" w:hAnsi="Times New Roman" w:cs="Times New Roman" w:hint="eastAsia"/>
          <w:kern w:val="2"/>
          <w:szCs w:val="20"/>
        </w:rPr>
        <w:t>本人郑重声明：所呈交的学位论文，是本人在导师的指导下，独立进行研究工作所取得的成果。除文中已经注明引用的内容外，本论文不含任何其他个人或集体已经发表或撰写过的作品成果。对本文的研究做出重要贡献的个人和集体，均已在文中以明确方式标明。本人完全意识到本声明的法律结果由本人承担。</w:t>
      </w: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r w:rsidRPr="001A6389">
        <w:rPr>
          <w:rFonts w:ascii="Times New Roman" w:hAnsi="Times New Roman" w:cs="Times New Roman" w:hint="eastAsia"/>
          <w:kern w:val="2"/>
          <w:szCs w:val="28"/>
        </w:rPr>
        <w:t>学位论文作者签名：</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Pr="001A6389">
        <w:rPr>
          <w:rFonts w:ascii="Times New Roman" w:hAnsi="Times New Roman" w:cs="Times New Roman"/>
          <w:kern w:val="2"/>
          <w:szCs w:val="28"/>
        </w:rPr>
        <w:t>201</w:t>
      </w:r>
      <w:r w:rsidR="0032786A">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32786A">
        <w:rPr>
          <w:rFonts w:ascii="Times New Roman" w:hAnsi="Times New Roman" w:cs="Times New Roman" w:hint="eastAsia"/>
          <w:kern w:val="2"/>
          <w:szCs w:val="28"/>
        </w:rPr>
        <w:t>3</w:t>
      </w:r>
      <w:r w:rsidRPr="001A6389">
        <w:rPr>
          <w:rFonts w:ascii="Times New Roman" w:hAnsi="Times New Roman" w:cs="Times New Roman" w:hint="eastAsia"/>
          <w:kern w:val="2"/>
          <w:szCs w:val="28"/>
        </w:rPr>
        <w:t>月</w:t>
      </w:r>
      <w:r w:rsidR="0032786A">
        <w:rPr>
          <w:rFonts w:ascii="Times New Roman" w:hAnsi="Times New Roman" w:cs="Times New Roman"/>
          <w:kern w:val="2"/>
          <w:szCs w:val="28"/>
        </w:rPr>
        <w:t>2</w:t>
      </w:r>
      <w:r w:rsidR="0032786A">
        <w:rPr>
          <w:rFonts w:ascii="Times New Roman" w:hAnsi="Times New Roman" w:cs="Times New Roman" w:hint="eastAsia"/>
          <w:kern w:val="2"/>
          <w:szCs w:val="28"/>
        </w:rPr>
        <w:t>5</w:t>
      </w:r>
      <w:r w:rsidRPr="001A6389">
        <w:rPr>
          <w:rFonts w:ascii="Times New Roman" w:hAnsi="Times New Roman" w:cs="Times New Roman" w:hint="eastAsia"/>
          <w:kern w:val="2"/>
          <w:szCs w:val="28"/>
        </w:rPr>
        <w:t>日</w:t>
      </w: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eastAsia="黑体" w:hAnsi="Times New Roman" w:cs="Times New Roman"/>
          <w:kern w:val="2"/>
          <w:sz w:val="32"/>
        </w:rPr>
      </w:pPr>
      <w:r w:rsidRPr="001A6389">
        <w:rPr>
          <w:rFonts w:ascii="Times New Roman" w:eastAsia="黑体" w:hAnsi="Times New Roman" w:cs="Times New Roman" w:hint="eastAsia"/>
          <w:kern w:val="2"/>
          <w:sz w:val="32"/>
        </w:rPr>
        <w:t>关于学位论文版权使用授权的说明</w:t>
      </w:r>
    </w:p>
    <w:p w:rsidR="001A6389" w:rsidRPr="001A6389" w:rsidRDefault="001A6389" w:rsidP="001A6389">
      <w:pPr>
        <w:widowControl w:val="0"/>
        <w:jc w:val="both"/>
        <w:rPr>
          <w:rFonts w:ascii="Times New Roman" w:hAnsi="Times New Roman" w:cs="Times New Roman"/>
          <w:kern w:val="2"/>
          <w:sz w:val="28"/>
          <w:szCs w:val="28"/>
        </w:rPr>
      </w:pPr>
    </w:p>
    <w:p w:rsidR="001A6389" w:rsidRPr="001A6389" w:rsidRDefault="001A6389" w:rsidP="001A6389">
      <w:pPr>
        <w:widowControl w:val="0"/>
        <w:spacing w:line="400" w:lineRule="exact"/>
        <w:ind w:firstLineChars="200" w:firstLine="480"/>
        <w:jc w:val="both"/>
        <w:rPr>
          <w:rFonts w:ascii="Times New Roman" w:hAnsi="Times New Roman" w:cs="Times New Roman"/>
          <w:kern w:val="2"/>
        </w:rPr>
      </w:pPr>
      <w:r w:rsidRPr="001A6389">
        <w:rPr>
          <w:rFonts w:ascii="Times New Roman" w:hAnsi="Times New Roman" w:cs="Times New Roman" w:hint="eastAsia"/>
          <w:kern w:val="2"/>
        </w:rPr>
        <w:t>本人完全了解桂林电子科技大学信息科技学院关于收集、保存、使用学位论文的以下规定：学院有权采用影印、缩印、扫描、数字化或其它手段保存论文；学院有权提供本学位论文全文或者部分内容的阅览服务；学院有权将学位论文的全部或部分内容编入有关数据库进行检索、交流；学院有权向国家有关部门或者机构送交论文的复印件和电子版。</w:t>
      </w: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spacing w:line="300" w:lineRule="auto"/>
        <w:jc w:val="center"/>
        <w:rPr>
          <w:rFonts w:ascii="Times New Roman" w:hAnsi="Times New Roman" w:cs="Times New Roman"/>
          <w:kern w:val="2"/>
        </w:rPr>
      </w:pPr>
      <w:r w:rsidRPr="001A6389">
        <w:rPr>
          <w:rFonts w:ascii="Times New Roman" w:hAnsi="Times New Roman" w:cs="Times New Roman" w:hint="eastAsia"/>
          <w:kern w:val="2"/>
          <w:szCs w:val="28"/>
        </w:rPr>
        <w:t>学位论文作者签名：</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00274AEF">
        <w:rPr>
          <w:rFonts w:ascii="Times New Roman" w:hAnsi="Times New Roman" w:cs="Times New Roman"/>
          <w:kern w:val="2"/>
          <w:szCs w:val="28"/>
        </w:rPr>
        <w:t>201</w:t>
      </w:r>
      <w:r w:rsidR="00274AEF">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755501">
        <w:rPr>
          <w:rFonts w:ascii="Times New Roman" w:hAnsi="Times New Roman" w:cs="Times New Roman" w:hint="eastAsia"/>
          <w:kern w:val="2"/>
          <w:szCs w:val="28"/>
        </w:rPr>
        <w:t>5</w:t>
      </w:r>
      <w:r w:rsidRPr="001A6389">
        <w:rPr>
          <w:rFonts w:ascii="Times New Roman" w:hAnsi="Times New Roman" w:cs="Times New Roman" w:hint="eastAsia"/>
          <w:kern w:val="2"/>
          <w:szCs w:val="28"/>
        </w:rPr>
        <w:t>月</w:t>
      </w:r>
      <w:r w:rsidR="00274AEF">
        <w:rPr>
          <w:rFonts w:ascii="Times New Roman" w:hAnsi="Times New Roman" w:cs="Times New Roman"/>
          <w:kern w:val="2"/>
          <w:szCs w:val="28"/>
        </w:rPr>
        <w:t>2</w:t>
      </w:r>
      <w:r w:rsidR="00755501">
        <w:rPr>
          <w:rFonts w:ascii="Times New Roman" w:hAnsi="Times New Roman" w:cs="Times New Roman" w:hint="eastAsia"/>
          <w:kern w:val="2"/>
          <w:szCs w:val="28"/>
        </w:rPr>
        <w:t>6</w:t>
      </w:r>
      <w:r w:rsidRPr="001A6389">
        <w:rPr>
          <w:rFonts w:ascii="Times New Roman" w:hAnsi="Times New Roman" w:cs="Times New Roman" w:hint="eastAsia"/>
          <w:kern w:val="2"/>
          <w:szCs w:val="28"/>
        </w:rPr>
        <w:t>日</w:t>
      </w:r>
    </w:p>
    <w:p w:rsidR="001A6389" w:rsidRPr="001A6389" w:rsidRDefault="001A6389" w:rsidP="001A6389">
      <w:pPr>
        <w:widowControl w:val="0"/>
        <w:spacing w:line="300" w:lineRule="auto"/>
        <w:jc w:val="center"/>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spacing w:line="300" w:lineRule="auto"/>
        <w:jc w:val="center"/>
        <w:rPr>
          <w:rFonts w:ascii="Times New Roman" w:hAnsi="Times New Roman" w:cs="Times New Roman"/>
          <w:kern w:val="2"/>
        </w:rPr>
      </w:pPr>
      <w:r w:rsidRPr="001A6389">
        <w:rPr>
          <w:rFonts w:ascii="Times New Roman" w:hAnsi="Times New Roman" w:cs="Times New Roman" w:hint="eastAsia"/>
          <w:spacing w:val="162"/>
          <w:szCs w:val="28"/>
        </w:rPr>
        <w:t>导师签</w:t>
      </w:r>
      <w:r w:rsidRPr="001A6389">
        <w:rPr>
          <w:rFonts w:ascii="Times New Roman" w:hAnsi="Times New Roman" w:cs="Times New Roman" w:hint="eastAsia"/>
          <w:szCs w:val="28"/>
        </w:rPr>
        <w:t>名</w:t>
      </w:r>
      <w:r w:rsidRPr="001A6389">
        <w:rPr>
          <w:rFonts w:ascii="Times New Roman" w:hAnsi="Times New Roman" w:cs="Times New Roman" w:hint="eastAsia"/>
          <w:kern w:val="2"/>
          <w:szCs w:val="28"/>
        </w:rPr>
        <w:t>：</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00274AEF">
        <w:rPr>
          <w:rFonts w:ascii="Times New Roman" w:hAnsi="Times New Roman" w:cs="Times New Roman"/>
          <w:kern w:val="2"/>
          <w:szCs w:val="28"/>
        </w:rPr>
        <w:t>201</w:t>
      </w:r>
      <w:r w:rsidR="00274AEF">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755501">
        <w:rPr>
          <w:rFonts w:ascii="Times New Roman" w:hAnsi="Times New Roman" w:cs="Times New Roman" w:hint="eastAsia"/>
          <w:kern w:val="2"/>
          <w:szCs w:val="28"/>
        </w:rPr>
        <w:t>5</w:t>
      </w:r>
      <w:r w:rsidRPr="001A6389">
        <w:rPr>
          <w:rFonts w:ascii="Times New Roman" w:hAnsi="Times New Roman" w:cs="Times New Roman" w:hint="eastAsia"/>
          <w:kern w:val="2"/>
          <w:szCs w:val="28"/>
        </w:rPr>
        <w:t>月</w:t>
      </w:r>
      <w:r w:rsidR="00755501">
        <w:rPr>
          <w:rFonts w:ascii="Times New Roman" w:hAnsi="Times New Roman" w:cs="Times New Roman" w:hint="eastAsia"/>
          <w:kern w:val="2"/>
          <w:szCs w:val="28"/>
        </w:rPr>
        <w:t>26</w:t>
      </w:r>
      <w:r w:rsidRPr="001A6389">
        <w:rPr>
          <w:rFonts w:ascii="Times New Roman" w:hAnsi="Times New Roman" w:cs="Times New Roman" w:hint="eastAsia"/>
          <w:kern w:val="2"/>
          <w:szCs w:val="28"/>
        </w:rPr>
        <w:t>日</w:t>
      </w:r>
    </w:p>
    <w:p w:rsidR="001A6389" w:rsidRDefault="001A6389" w:rsidP="001A6389">
      <w:pPr>
        <w:spacing w:line="460" w:lineRule="exact"/>
        <w:jc w:val="center"/>
        <w:rPr>
          <w:rStyle w:val="Char"/>
          <w:rFonts w:ascii="黑体"/>
          <w:color w:val="000000"/>
          <w:sz w:val="32"/>
        </w:rPr>
      </w:pPr>
    </w:p>
    <w:bookmarkEnd w:id="2"/>
    <w:p w:rsidR="001A6389" w:rsidRDefault="001A6389" w:rsidP="001A6389">
      <w:pPr>
        <w:spacing w:line="460" w:lineRule="exact"/>
        <w:jc w:val="center"/>
        <w:rPr>
          <w:rStyle w:val="Char"/>
          <w:rFonts w:ascii="黑体"/>
          <w:color w:val="000000"/>
          <w:sz w:val="32"/>
        </w:rPr>
      </w:pPr>
      <w:r w:rsidRPr="00B516E7">
        <w:rPr>
          <w:rStyle w:val="Char"/>
          <w:rFonts w:ascii="黑体" w:hint="eastAsia"/>
          <w:color w:val="000000"/>
          <w:sz w:val="32"/>
        </w:rPr>
        <w:lastRenderedPageBreak/>
        <w:t>摘</w:t>
      </w:r>
      <w:r>
        <w:rPr>
          <w:rStyle w:val="Char"/>
          <w:rFonts w:ascii="黑体" w:hint="eastAsia"/>
          <w:color w:val="000000"/>
          <w:sz w:val="32"/>
        </w:rPr>
        <w:t xml:space="preserve">  </w:t>
      </w:r>
      <w:r w:rsidRPr="00B516E7">
        <w:rPr>
          <w:rStyle w:val="Char"/>
          <w:rFonts w:ascii="黑体" w:hint="eastAsia"/>
          <w:color w:val="000000"/>
          <w:sz w:val="32"/>
        </w:rPr>
        <w:t>要</w:t>
      </w:r>
    </w:p>
    <w:p w:rsidR="00FD59DD" w:rsidRPr="00B516E7" w:rsidRDefault="00FD59DD" w:rsidP="001A6389">
      <w:pPr>
        <w:spacing w:line="460" w:lineRule="exact"/>
        <w:jc w:val="center"/>
        <w:rPr>
          <w:rFonts w:ascii="黑体" w:eastAsia="黑体"/>
          <w:color w:val="000000"/>
          <w:sz w:val="32"/>
        </w:rPr>
      </w:pPr>
    </w:p>
    <w:p w:rsidR="001A6389" w:rsidRDefault="001A6389" w:rsidP="001A6389">
      <w:pPr>
        <w:spacing w:line="460" w:lineRule="exact"/>
        <w:jc w:val="center"/>
        <w:rPr>
          <w:rStyle w:val="Char0"/>
        </w:rPr>
      </w:pPr>
    </w:p>
    <w:p w:rsidR="000A470A" w:rsidRDefault="00394879" w:rsidP="00E854F5">
      <w:pPr>
        <w:spacing w:line="400" w:lineRule="exact"/>
        <w:ind w:firstLineChars="200" w:firstLine="480"/>
      </w:pPr>
      <w:r>
        <w:rPr>
          <w:rFonts w:hint="eastAsia"/>
          <w:noProof/>
        </w:rPr>
        <w:t>论文对工会日常日常工作管理系统的详细设计思路，以及开发本系统所需要达到的需求进行了详细阐释。</w:t>
      </w:r>
      <w:r w:rsidR="001A6389" w:rsidRPr="00756FA8">
        <w:rPr>
          <w:rFonts w:hint="eastAsia"/>
          <w:noProof/>
        </w:rPr>
        <w:t>工会在社会变革中不仅仅是被动的适应者，同时也是积极的行动者；其行动策略也不仅仅是单纯地服务于会员和广大职工群众，更重要的是迎合国家的需求，反映国家的旨意，并努力在两者间寻求平衡</w:t>
      </w:r>
      <w:r w:rsidR="001A6389" w:rsidRPr="00DA5B6A">
        <w:rPr>
          <w:rStyle w:val="aff2"/>
          <w:noProof/>
        </w:rPr>
        <w:endnoteReference w:id="1"/>
      </w:r>
      <w:r>
        <w:rPr>
          <w:rFonts w:hint="eastAsia"/>
          <w:noProof/>
        </w:rPr>
        <w:t>。</w:t>
      </w:r>
      <w:r w:rsidR="001A6389">
        <w:rPr>
          <w:rFonts w:hint="eastAsia"/>
          <w:noProof/>
        </w:rPr>
        <w:t>工会日常工作管理</w:t>
      </w:r>
      <w:r w:rsidR="001A6389" w:rsidRPr="00B4043B">
        <w:rPr>
          <w:rFonts w:hint="eastAsia"/>
          <w:noProof/>
        </w:rPr>
        <w:t>系统的基本功能</w:t>
      </w:r>
      <w:r>
        <w:rPr>
          <w:rFonts w:hint="eastAsia"/>
          <w:noProof/>
        </w:rPr>
        <w:t>有:身份登录，密码更改，工会信息管理，教职工福利，教职工家属管理这</w:t>
      </w:r>
      <w:r w:rsidR="001A6389">
        <w:rPr>
          <w:rFonts w:hint="eastAsia"/>
          <w:noProof/>
        </w:rPr>
        <w:t>些功能，</w:t>
      </w:r>
      <w:r w:rsidR="004640A6">
        <w:rPr>
          <w:rFonts w:hint="eastAsia"/>
          <w:noProof/>
        </w:rPr>
        <w:t>就系统开发的基本方面来说，也就是增删改查都已经包含到功能实现的每一小部分。尽可能地让工会组织地每一个成员得到最大程度的便捷使用体验。</w:t>
      </w:r>
      <w:r w:rsidR="001A6389">
        <w:rPr>
          <w:rFonts w:hint="eastAsia"/>
          <w:noProof/>
        </w:rPr>
        <w:t>让工会的管理便捷化，现代化。</w:t>
      </w:r>
      <w:r w:rsidR="000A470A">
        <w:rPr>
          <w:rFonts w:hint="eastAsia"/>
          <w:noProof/>
        </w:rPr>
        <w:t>无论是在质或量上，工会组织的完善都得到了极大的提升。</w:t>
      </w:r>
      <w:r w:rsidR="001A6389">
        <w:rPr>
          <w:rFonts w:hint="eastAsia"/>
        </w:rPr>
        <w:t>我</w:t>
      </w:r>
      <w:r w:rsidR="001A6389" w:rsidRPr="00B66BF2">
        <w:rPr>
          <w:rFonts w:hint="eastAsia"/>
        </w:rPr>
        <w:t>国工会一直存在着脱离职工群众的现象</w:t>
      </w:r>
      <w:r w:rsidR="001A6389" w:rsidRPr="00DA5B6A">
        <w:rPr>
          <w:rStyle w:val="aff2"/>
        </w:rPr>
        <w:endnoteReference w:id="2"/>
      </w:r>
      <w:r w:rsidR="001A6389" w:rsidRPr="002B7A7F">
        <w:rPr>
          <w:rFonts w:hint="eastAsia"/>
        </w:rPr>
        <w:t>，</w:t>
      </w:r>
      <w:r w:rsidR="004640A6">
        <w:rPr>
          <w:rFonts w:hint="eastAsia"/>
        </w:rPr>
        <w:t>工会组织人员</w:t>
      </w:r>
      <w:r w:rsidR="00E854F5">
        <w:rPr>
          <w:rFonts w:hint="eastAsia"/>
        </w:rPr>
        <w:t>的要求随之提高，工会基本成员信息，福利信息也必定要运用更加合理的方法，来客观地履行工会现代化的职能。</w:t>
      </w:r>
    </w:p>
    <w:p w:rsidR="001A6389" w:rsidRPr="00256E72" w:rsidRDefault="001A6389" w:rsidP="001A6389">
      <w:pPr>
        <w:spacing w:line="400" w:lineRule="exact"/>
        <w:ind w:firstLineChars="200" w:firstLine="480"/>
      </w:pPr>
      <w:r w:rsidRPr="00B66BF2">
        <w:rPr>
          <w:rFonts w:hint="eastAsia"/>
        </w:rPr>
        <w:t>工会是社会经济矛盾激化的产物，工会在这一时期主要作为学校的行政附属机构发挥着对教师进行管</w:t>
      </w:r>
      <w:r w:rsidRPr="00B516E7">
        <w:rPr>
          <w:rFonts w:hint="eastAsia"/>
        </w:rPr>
        <w:t>理和教育的职能</w:t>
      </w:r>
      <w:r w:rsidRPr="00B516E7">
        <w:rPr>
          <w:rStyle w:val="aff2"/>
        </w:rPr>
        <w:endnoteReference w:id="3"/>
      </w:r>
      <w:r w:rsidR="00F87984">
        <w:rPr>
          <w:rFonts w:hint="eastAsia"/>
        </w:rPr>
        <w:t>。本论文结合</w:t>
      </w:r>
      <w:r w:rsidRPr="00B516E7">
        <w:rPr>
          <w:rFonts w:hint="eastAsia"/>
        </w:rPr>
        <w:t>软件开发</w:t>
      </w:r>
      <w:r w:rsidR="00F87984">
        <w:rPr>
          <w:rFonts w:hint="eastAsia"/>
        </w:rPr>
        <w:t>原理</w:t>
      </w:r>
      <w:r w:rsidRPr="00B516E7">
        <w:rPr>
          <w:rFonts w:hint="eastAsia"/>
        </w:rPr>
        <w:t>，使用ASP.N</w:t>
      </w:r>
      <w:r w:rsidRPr="00B516E7">
        <w:t>ET</w:t>
      </w:r>
      <w:r w:rsidR="004640A6">
        <w:t xml:space="preserve"> MVC</w:t>
      </w:r>
      <w:r w:rsidRPr="00B516E7">
        <w:rPr>
          <w:rFonts w:hint="eastAsia"/>
        </w:rPr>
        <w:t>技术构建了基于</w:t>
      </w:r>
      <w:r w:rsidR="004640A6" w:rsidRPr="00B516E7">
        <w:rPr>
          <w:rFonts w:hint="eastAsia"/>
        </w:rPr>
        <w:t>B</w:t>
      </w:r>
      <w:r w:rsidR="004640A6" w:rsidRPr="00B516E7">
        <w:t>/</w:t>
      </w:r>
      <w:r w:rsidR="004640A6" w:rsidRPr="00B516E7">
        <w:rPr>
          <w:rFonts w:hint="eastAsia"/>
        </w:rPr>
        <w:t>S</w:t>
      </w:r>
      <w:r w:rsidR="004640A6">
        <w:rPr>
          <w:rFonts w:hint="eastAsia"/>
        </w:rPr>
        <w:t>模型</w:t>
      </w:r>
      <w:r w:rsidRPr="00B516E7">
        <w:rPr>
          <w:rFonts w:hint="eastAsia"/>
        </w:rPr>
        <w:t>的</w:t>
      </w:r>
      <w:r w:rsidR="004640A6">
        <w:rPr>
          <w:rFonts w:hint="eastAsia"/>
        </w:rPr>
        <w:t>工会日常工作管理系统</w:t>
      </w:r>
      <w:r w:rsidR="00BE1E61">
        <w:rPr>
          <w:rFonts w:hint="eastAsia"/>
        </w:rPr>
        <w:t>。获得系统首要功能，数据流程图，全部开发阶段</w:t>
      </w:r>
      <w:r>
        <w:rPr>
          <w:rFonts w:hint="eastAsia"/>
        </w:rPr>
        <w:t>需要对接下来的项目进行全面的需求分析。</w:t>
      </w:r>
      <w:r w:rsidRPr="003B02A4">
        <w:rPr>
          <w:rFonts w:hint="eastAsia"/>
        </w:rPr>
        <w:t>然后</w:t>
      </w:r>
      <w:r>
        <w:rPr>
          <w:rFonts w:hint="eastAsia"/>
        </w:rPr>
        <w:t>进行</w:t>
      </w:r>
      <w:r w:rsidR="00BE1E61">
        <w:rPr>
          <w:rFonts w:hint="eastAsia"/>
        </w:rPr>
        <w:t>整体设计和系统的详细设计。最后，对系统进行功能测试，还要总结分析</w:t>
      </w:r>
      <w:r w:rsidRPr="003B02A4">
        <w:rPr>
          <w:rFonts w:hint="eastAsia"/>
        </w:rPr>
        <w:t>测试</w:t>
      </w:r>
      <w:r>
        <w:rPr>
          <w:rFonts w:hint="eastAsia"/>
        </w:rPr>
        <w:t>的</w:t>
      </w:r>
      <w:r w:rsidRPr="003B02A4">
        <w:rPr>
          <w:rFonts w:hint="eastAsia"/>
        </w:rPr>
        <w:t>结果，</w:t>
      </w:r>
      <w:r w:rsidR="00BE1E61">
        <w:rPr>
          <w:rFonts w:hint="eastAsia"/>
        </w:rPr>
        <w:t>由于时间原因可能系统存在</w:t>
      </w:r>
      <w:r w:rsidRPr="003B02A4">
        <w:rPr>
          <w:rFonts w:hint="eastAsia"/>
        </w:rPr>
        <w:t>缺点和需要改进的地方</w:t>
      </w:r>
      <w:r w:rsidR="00BE1E61">
        <w:rPr>
          <w:rFonts w:hint="eastAsia"/>
        </w:rPr>
        <w:t>。但是肯定</w:t>
      </w:r>
      <w:r w:rsidRPr="003B02A4">
        <w:rPr>
          <w:rFonts w:hint="eastAsia"/>
        </w:rPr>
        <w:t>也</w:t>
      </w:r>
      <w:r w:rsidR="00BE1E61">
        <w:rPr>
          <w:rFonts w:hint="eastAsia"/>
        </w:rPr>
        <w:t>会</w:t>
      </w:r>
      <w:r w:rsidRPr="003B02A4">
        <w:rPr>
          <w:rFonts w:hint="eastAsia"/>
        </w:rPr>
        <w:t>为</w:t>
      </w:r>
      <w:r>
        <w:rPr>
          <w:rFonts w:hint="eastAsia"/>
        </w:rPr>
        <w:t>将来</w:t>
      </w:r>
      <w:r w:rsidRPr="003B02A4">
        <w:rPr>
          <w:rFonts w:hint="eastAsia"/>
        </w:rPr>
        <w:t>开发类似系统提供参考和帮助。</w:t>
      </w:r>
    </w:p>
    <w:p w:rsidR="001A6389" w:rsidRPr="002B38C7" w:rsidRDefault="001A6389" w:rsidP="001A6389">
      <w:pPr>
        <w:spacing w:line="400" w:lineRule="exact"/>
        <w:ind w:firstLineChars="200" w:firstLine="480"/>
      </w:pPr>
    </w:p>
    <w:p w:rsidR="001A6389" w:rsidRPr="001A6389" w:rsidRDefault="001A6389" w:rsidP="001A6389">
      <w:pPr>
        <w:spacing w:line="300" w:lineRule="auto"/>
        <w:rPr>
          <w:rFonts w:ascii="黑体" w:eastAsia="黑体" w:hAnsi="黑体"/>
          <w:b/>
        </w:rPr>
      </w:pPr>
      <w:r w:rsidRPr="00FD59DD">
        <w:rPr>
          <w:rFonts w:ascii="黑体" w:eastAsia="黑体" w:hAnsi="黑体" w:hint="eastAsia"/>
        </w:rPr>
        <w:t>关键词:</w:t>
      </w:r>
      <w:r w:rsidRPr="001A6389">
        <w:rPr>
          <w:rFonts w:hint="eastAsia"/>
        </w:rPr>
        <w:t>工会；ASP.</w:t>
      </w:r>
      <w:r w:rsidRPr="001A6389">
        <w:t>NET</w:t>
      </w:r>
      <w:r w:rsidRPr="001A6389">
        <w:rPr>
          <w:rFonts w:hint="eastAsia"/>
        </w:rPr>
        <w:t>技术；B/S</w:t>
      </w:r>
    </w:p>
    <w:p w:rsidR="001A6389" w:rsidRPr="00E43D74" w:rsidRDefault="001A6389" w:rsidP="001A6389">
      <w:pPr>
        <w:spacing w:line="460" w:lineRule="exact"/>
        <w:ind w:firstLineChars="200" w:firstLine="420"/>
        <w:rPr>
          <w:rStyle w:val="Char0"/>
        </w:rPr>
      </w:pPr>
    </w:p>
    <w:p w:rsidR="001A6389" w:rsidRPr="00147312" w:rsidRDefault="001A6389" w:rsidP="001A6389">
      <w:pPr>
        <w:spacing w:line="460" w:lineRule="exact"/>
        <w:ind w:firstLineChars="200" w:firstLine="420"/>
        <w:rPr>
          <w:rStyle w:val="Char0"/>
        </w:rPr>
      </w:pPr>
    </w:p>
    <w:p w:rsidR="001A6389" w:rsidRPr="001A6389" w:rsidRDefault="001A6389" w:rsidP="004A7162">
      <w:pPr>
        <w:spacing w:before="120" w:after="120"/>
        <w:jc w:val="center"/>
        <w:rPr>
          <w:rFonts w:ascii="黑体" w:eastAsia="黑体" w:hAnsi="黑体"/>
          <w:sz w:val="32"/>
          <w:szCs w:val="36"/>
        </w:rPr>
      </w:pPr>
    </w:p>
    <w:p w:rsidR="00FD59DD" w:rsidRDefault="001A6389" w:rsidP="00FD59DD">
      <w:pPr>
        <w:spacing w:beforeLines="50" w:before="156" w:afterLines="50" w:after="156" w:line="360" w:lineRule="auto"/>
        <w:jc w:val="center"/>
        <w:rPr>
          <w:rFonts w:ascii="Times New Roman" w:hAnsi="Times New Roman" w:cs="Times New Roman"/>
          <w:b/>
          <w:sz w:val="32"/>
          <w:szCs w:val="32"/>
        </w:rPr>
      </w:pPr>
      <w:r>
        <w:rPr>
          <w:rFonts w:ascii="黑体" w:eastAsia="黑体" w:hAnsi="黑体"/>
          <w:sz w:val="32"/>
          <w:szCs w:val="36"/>
        </w:rPr>
        <w:br w:type="page"/>
      </w:r>
      <w:r w:rsidR="00FD59DD" w:rsidRPr="00FD44B7">
        <w:rPr>
          <w:rFonts w:ascii="Times New Roman" w:hAnsi="Times New Roman" w:cs="Times New Roman"/>
          <w:b/>
          <w:sz w:val="32"/>
          <w:szCs w:val="32"/>
        </w:rPr>
        <w:lastRenderedPageBreak/>
        <w:t>Abstract</w:t>
      </w:r>
    </w:p>
    <w:p w:rsidR="00FD59DD" w:rsidRPr="00FD44B7" w:rsidRDefault="00FD59DD" w:rsidP="00FD59DD">
      <w:pPr>
        <w:spacing w:beforeLines="50" w:before="156" w:afterLines="50" w:after="156" w:line="360" w:lineRule="auto"/>
        <w:jc w:val="center"/>
        <w:rPr>
          <w:rFonts w:ascii="Times New Roman" w:hAnsi="Times New Roman" w:cs="Times New Roman"/>
        </w:rPr>
      </w:pPr>
    </w:p>
    <w:p w:rsidR="00FD59DD" w:rsidRPr="00FD44B7" w:rsidRDefault="00FD59DD" w:rsidP="00FD59DD">
      <w:pPr>
        <w:spacing w:line="400" w:lineRule="exact"/>
        <w:ind w:firstLineChars="200" w:firstLine="480"/>
        <w:rPr>
          <w:rFonts w:ascii="Times New Roman" w:hAnsi="Times New Roman" w:cs="Times New Roman"/>
        </w:rPr>
      </w:pPr>
      <w:r w:rsidRPr="00FD44B7">
        <w:rPr>
          <w:rFonts w:ascii="Times New Roman" w:hAnsi="Times New Roman" w:cs="Times New Roman"/>
        </w:rPr>
        <w:t>This paper expounds the daily work management system of trade union, and introduces the demand analysis of the system and the design method which the system needs to realize. The basic functions of the system include identity registration, password modification, union information management, teacher welfare, teacher family management of these functions, and each module includes the modification, addition, query, delete the basic functions of the union information to add and Management can be the greatest degree of convenience for each member of the union, so that trade union management is convenient and modern. The number of trade unions, one of the main platforms for information management, is much larger than ever. Therefore, the requirements of the level of trade union information management is also getting higher and higher, the management of trade union information requires strict scientific management, we must use modern scientific and technological means of the union of information network management of scientific management.</w:t>
      </w:r>
    </w:p>
    <w:p w:rsidR="00FD59DD" w:rsidRPr="00FD44B7" w:rsidRDefault="00FD59DD" w:rsidP="00FD59DD">
      <w:pPr>
        <w:spacing w:line="400" w:lineRule="exact"/>
        <w:ind w:firstLineChars="200" w:firstLine="480"/>
        <w:rPr>
          <w:rFonts w:ascii="Times New Roman" w:hAnsi="Times New Roman" w:cs="Times New Roman"/>
        </w:rPr>
      </w:pPr>
      <w:r w:rsidRPr="00FD44B7">
        <w:rPr>
          <w:rFonts w:ascii="Times New Roman" w:hAnsi="Times New Roman" w:cs="Times New Roman"/>
        </w:rPr>
        <w:t>In this paper, the practical use of the background for the development of software engineering principles and development methods, using ASP.Net technology to build a B / S model based on the daily work of the union management system. The whole development process first carries on the demand analysis to the system, obtains the system main function, the data flow chart. Finally, the function test of the system is carried out, and the test results are analyzed and summarized, the shortcomings of the system and the need to improve the place for the future system maintenance provides a convenient, but also for the future development of similar systems to provide reference and help.</w:t>
      </w:r>
    </w:p>
    <w:p w:rsidR="00FD59DD" w:rsidRPr="00FD44B7" w:rsidRDefault="00FD59DD" w:rsidP="00FD59DD">
      <w:pPr>
        <w:spacing w:line="400" w:lineRule="exact"/>
        <w:ind w:firstLineChars="200" w:firstLine="480"/>
        <w:rPr>
          <w:rFonts w:ascii="Times New Roman" w:hAnsi="Times New Roman" w:cs="Times New Roman"/>
        </w:rPr>
      </w:pPr>
      <w:r w:rsidRPr="00FD44B7">
        <w:rPr>
          <w:rFonts w:ascii="Times New Roman" w:hAnsi="Times New Roman" w:cs="Times New Roman"/>
        </w:rPr>
        <w:t>In this paper, the actual use of the background for the software development engineering principles and methods, the use of ASP.NET technology to build a trade union management system based on the daily work of the B/S model. Finally, the functional testing of the system, and the test results are analyzed and summarized, the system shortcomings and areas need to be improved for the future system maintenance provides a convenient, but also for the future development of similar systems to provide reference and help.</w:t>
      </w:r>
    </w:p>
    <w:p w:rsidR="00FD59DD" w:rsidRDefault="00FD59DD" w:rsidP="00FD59DD"/>
    <w:p w:rsidR="00FD59DD" w:rsidRPr="0002342C" w:rsidRDefault="00FD59DD" w:rsidP="00FD59DD">
      <w:r w:rsidRPr="00FD44B7">
        <w:rPr>
          <w:rFonts w:ascii="Times New Roman" w:hAnsi="Times New Roman" w:cs="Times New Roman"/>
          <w:b/>
        </w:rPr>
        <w:t>Key words:</w:t>
      </w:r>
      <w:r w:rsidRPr="0002342C">
        <w:t xml:space="preserve"> </w:t>
      </w:r>
      <w:r w:rsidRPr="00951F6C">
        <w:rPr>
          <w:rFonts w:ascii="Times New Roman" w:hAnsi="Times New Roman" w:cs="Times New Roman"/>
        </w:rPr>
        <w:t>trade unions; ASP.NET technology; B/S</w:t>
      </w:r>
    </w:p>
    <w:p w:rsidR="00FD59DD" w:rsidRPr="00FD59DD" w:rsidRDefault="00FD59DD" w:rsidP="004A7162">
      <w:pPr>
        <w:spacing w:before="120" w:after="120"/>
        <w:jc w:val="center"/>
        <w:rPr>
          <w:rFonts w:ascii="黑体" w:eastAsia="黑体" w:hAnsi="黑体"/>
          <w:sz w:val="32"/>
          <w:szCs w:val="36"/>
        </w:rPr>
      </w:pPr>
    </w:p>
    <w:p w:rsidR="004A7162" w:rsidRDefault="00FD59DD" w:rsidP="004A7162">
      <w:pPr>
        <w:spacing w:before="120" w:after="120"/>
        <w:jc w:val="center"/>
        <w:rPr>
          <w:rFonts w:ascii="黑体" w:eastAsia="黑体" w:hAnsi="黑体"/>
          <w:b/>
          <w:sz w:val="32"/>
          <w:szCs w:val="36"/>
        </w:rPr>
      </w:pPr>
      <w:r>
        <w:rPr>
          <w:rFonts w:ascii="黑体" w:eastAsia="黑体" w:hAnsi="黑体"/>
          <w:sz w:val="32"/>
          <w:szCs w:val="36"/>
        </w:rPr>
        <w:br w:type="page"/>
      </w:r>
      <w:r w:rsidR="001D219D" w:rsidRPr="00A66880">
        <w:rPr>
          <w:rFonts w:ascii="黑体" w:eastAsia="黑体" w:hAnsi="黑体" w:hint="eastAsia"/>
          <w:b/>
          <w:sz w:val="32"/>
          <w:szCs w:val="36"/>
        </w:rPr>
        <w:lastRenderedPageBreak/>
        <w:t>目</w:t>
      </w:r>
      <w:r w:rsidR="001F0362" w:rsidRPr="00A66880">
        <w:rPr>
          <w:rFonts w:ascii="黑体" w:eastAsia="黑体" w:hAnsi="黑体" w:hint="eastAsia"/>
          <w:b/>
          <w:sz w:val="32"/>
          <w:szCs w:val="36"/>
        </w:rPr>
        <w:t xml:space="preserve"> </w:t>
      </w:r>
      <w:r w:rsidR="00483E93">
        <w:rPr>
          <w:rFonts w:ascii="黑体" w:eastAsia="黑体" w:hAnsi="黑体"/>
          <w:b/>
          <w:sz w:val="32"/>
          <w:szCs w:val="36"/>
        </w:rPr>
        <w:t xml:space="preserve">  </w:t>
      </w:r>
      <w:r w:rsidR="001F0362" w:rsidRPr="00A66880">
        <w:rPr>
          <w:rFonts w:ascii="黑体" w:eastAsia="黑体" w:hAnsi="黑体" w:hint="eastAsia"/>
          <w:b/>
          <w:sz w:val="32"/>
          <w:szCs w:val="36"/>
        </w:rPr>
        <w:t xml:space="preserve"> </w:t>
      </w:r>
      <w:r w:rsidR="001D219D" w:rsidRPr="00A66880">
        <w:rPr>
          <w:rFonts w:ascii="黑体" w:eastAsia="黑体" w:hAnsi="黑体" w:hint="eastAsia"/>
          <w:b/>
          <w:sz w:val="32"/>
          <w:szCs w:val="36"/>
        </w:rPr>
        <w:t>录</w:t>
      </w:r>
    </w:p>
    <w:p w:rsidR="00483E93" w:rsidRPr="00A66880" w:rsidRDefault="00483E93" w:rsidP="004A7162">
      <w:pPr>
        <w:spacing w:before="120" w:after="120"/>
        <w:jc w:val="center"/>
        <w:rPr>
          <w:rFonts w:ascii="黑体" w:eastAsia="黑体" w:hAnsi="黑体"/>
          <w:b/>
          <w:sz w:val="32"/>
          <w:szCs w:val="36"/>
        </w:rPr>
      </w:pPr>
    </w:p>
    <w:p w:rsidR="00983F3D" w:rsidRPr="00983F3D" w:rsidRDefault="00983F3D">
      <w:pPr>
        <w:pStyle w:val="10"/>
        <w:rPr>
          <w:rFonts w:ascii="等线" w:eastAsia="等线" w:hAnsi="等线" w:cs="Times New Roman"/>
          <w:noProof/>
          <w:sz w:val="21"/>
          <w:szCs w:val="22"/>
        </w:rPr>
      </w:pPr>
      <w:r>
        <w:fldChar w:fldCharType="begin"/>
      </w:r>
      <w:r>
        <w:instrText xml:space="preserve"> TOC \o "1-3" \h \z \u </w:instrText>
      </w:r>
      <w:r>
        <w:fldChar w:fldCharType="separate"/>
      </w:r>
      <w:hyperlink w:anchor="_Toc478678170" w:history="1">
        <w:r w:rsidRPr="00504FB9">
          <w:rPr>
            <w:rStyle w:val="a5"/>
            <w:noProof/>
          </w:rPr>
          <w:t xml:space="preserve">1 </w:t>
        </w:r>
        <w:r w:rsidR="00754E42">
          <w:rPr>
            <w:rStyle w:val="a5"/>
            <w:noProof/>
          </w:rPr>
          <w:t xml:space="preserve"> </w:t>
        </w:r>
        <w:r w:rsidRPr="0034717C">
          <w:rPr>
            <w:rStyle w:val="a5"/>
            <w:rFonts w:ascii="黑体" w:eastAsia="黑体" w:hAnsi="黑体"/>
            <w:noProof/>
            <w:sz w:val="28"/>
          </w:rPr>
          <w:t>系统概述</w:t>
        </w:r>
        <w:r>
          <w:rPr>
            <w:noProof/>
            <w:webHidden/>
          </w:rPr>
          <w:tab/>
        </w:r>
        <w:r>
          <w:rPr>
            <w:noProof/>
            <w:webHidden/>
          </w:rPr>
          <w:fldChar w:fldCharType="begin"/>
        </w:r>
        <w:r>
          <w:rPr>
            <w:noProof/>
            <w:webHidden/>
          </w:rPr>
          <w:instrText xml:space="preserve"> PAGEREF _Toc478678170 \h </w:instrText>
        </w:r>
        <w:r>
          <w:rPr>
            <w:noProof/>
            <w:webHidden/>
          </w:rPr>
        </w:r>
        <w:r>
          <w:rPr>
            <w:noProof/>
            <w:webHidden/>
          </w:rPr>
          <w:fldChar w:fldCharType="separate"/>
        </w:r>
        <w:r w:rsidR="00C555A1">
          <w:rPr>
            <w:noProof/>
            <w:webHidden/>
          </w:rPr>
          <w:t>8</w:t>
        </w:r>
        <w:r>
          <w:rPr>
            <w:noProof/>
            <w:webHidden/>
          </w:rPr>
          <w:fldChar w:fldCharType="end"/>
        </w:r>
      </w:hyperlink>
    </w:p>
    <w:p w:rsidR="00983F3D" w:rsidRPr="00983F3D" w:rsidRDefault="000E03DE">
      <w:pPr>
        <w:pStyle w:val="20"/>
        <w:rPr>
          <w:rFonts w:ascii="等线" w:eastAsia="等线" w:hAnsi="等线" w:cs="Times New Roman"/>
          <w:szCs w:val="22"/>
        </w:rPr>
      </w:pPr>
      <w:hyperlink w:anchor="_Toc478678171" w:history="1">
        <w:r w:rsidR="00983F3D" w:rsidRPr="00504FB9">
          <w:rPr>
            <w:rStyle w:val="a5"/>
          </w:rPr>
          <w:t xml:space="preserve">1.1 </w:t>
        </w:r>
        <w:r w:rsidR="00983F3D" w:rsidRPr="0034717C">
          <w:rPr>
            <w:rStyle w:val="aff7"/>
          </w:rPr>
          <w:t>研究背景</w:t>
        </w:r>
        <w:r w:rsidR="00983F3D">
          <w:rPr>
            <w:webHidden/>
          </w:rPr>
          <w:tab/>
        </w:r>
        <w:r w:rsidR="00983F3D">
          <w:rPr>
            <w:webHidden/>
          </w:rPr>
          <w:fldChar w:fldCharType="begin"/>
        </w:r>
        <w:r w:rsidR="00983F3D">
          <w:rPr>
            <w:webHidden/>
          </w:rPr>
          <w:instrText xml:space="preserve"> PAGEREF _Toc478678171 \h </w:instrText>
        </w:r>
        <w:r w:rsidR="00983F3D">
          <w:rPr>
            <w:webHidden/>
          </w:rPr>
        </w:r>
        <w:r w:rsidR="00983F3D">
          <w:rPr>
            <w:webHidden/>
          </w:rPr>
          <w:fldChar w:fldCharType="separate"/>
        </w:r>
        <w:r w:rsidR="00C555A1">
          <w:rPr>
            <w:webHidden/>
          </w:rPr>
          <w:t>8</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172" w:history="1">
        <w:r w:rsidR="00983F3D" w:rsidRPr="00504FB9">
          <w:rPr>
            <w:rStyle w:val="a5"/>
          </w:rPr>
          <w:t xml:space="preserve">1.2 </w:t>
        </w:r>
        <w:r w:rsidR="00983F3D" w:rsidRPr="0034717C">
          <w:rPr>
            <w:rStyle w:val="aff7"/>
          </w:rPr>
          <w:t>系统设计思想</w:t>
        </w:r>
        <w:r w:rsidR="00983F3D">
          <w:rPr>
            <w:webHidden/>
          </w:rPr>
          <w:tab/>
        </w:r>
        <w:r w:rsidR="00983F3D">
          <w:rPr>
            <w:webHidden/>
          </w:rPr>
          <w:fldChar w:fldCharType="begin"/>
        </w:r>
        <w:r w:rsidR="00983F3D">
          <w:rPr>
            <w:webHidden/>
          </w:rPr>
          <w:instrText xml:space="preserve"> PAGEREF _Toc478678172 \h </w:instrText>
        </w:r>
        <w:r w:rsidR="00983F3D">
          <w:rPr>
            <w:webHidden/>
          </w:rPr>
        </w:r>
        <w:r w:rsidR="00983F3D">
          <w:rPr>
            <w:webHidden/>
          </w:rPr>
          <w:fldChar w:fldCharType="separate"/>
        </w:r>
        <w:r w:rsidR="00C555A1">
          <w:rPr>
            <w:webHidden/>
          </w:rPr>
          <w:t>8</w:t>
        </w:r>
        <w:r w:rsidR="00983F3D">
          <w:rPr>
            <w:webHidden/>
          </w:rPr>
          <w:fldChar w:fldCharType="end"/>
        </w:r>
      </w:hyperlink>
    </w:p>
    <w:p w:rsidR="00983F3D" w:rsidRPr="00983F3D" w:rsidRDefault="000E03DE">
      <w:pPr>
        <w:pStyle w:val="10"/>
        <w:rPr>
          <w:rFonts w:ascii="等线" w:eastAsia="等线" w:hAnsi="等线" w:cs="Times New Roman"/>
          <w:noProof/>
          <w:sz w:val="21"/>
          <w:szCs w:val="22"/>
        </w:rPr>
      </w:pPr>
      <w:hyperlink w:anchor="_Toc478678173" w:history="1">
        <w:r w:rsidR="00983F3D" w:rsidRPr="00504FB9">
          <w:rPr>
            <w:rStyle w:val="a5"/>
            <w:noProof/>
          </w:rPr>
          <w:t xml:space="preserve">2 </w:t>
        </w:r>
        <w:r w:rsidR="00754E42">
          <w:rPr>
            <w:rStyle w:val="a5"/>
            <w:noProof/>
          </w:rPr>
          <w:t xml:space="preserve"> </w:t>
        </w:r>
        <w:r w:rsidR="00983F3D" w:rsidRPr="0034717C">
          <w:rPr>
            <w:rStyle w:val="a5"/>
            <w:rFonts w:ascii="黑体" w:eastAsia="黑体" w:hAnsi="黑体"/>
            <w:noProof/>
            <w:sz w:val="28"/>
          </w:rPr>
          <w:t>需求分析</w:t>
        </w:r>
        <w:r w:rsidR="00983F3D">
          <w:rPr>
            <w:noProof/>
            <w:webHidden/>
          </w:rPr>
          <w:tab/>
        </w:r>
        <w:r w:rsidR="00983F3D">
          <w:rPr>
            <w:noProof/>
            <w:webHidden/>
          </w:rPr>
          <w:fldChar w:fldCharType="begin"/>
        </w:r>
        <w:r w:rsidR="00983F3D">
          <w:rPr>
            <w:noProof/>
            <w:webHidden/>
          </w:rPr>
          <w:instrText xml:space="preserve"> PAGEREF _Toc478678173 \h </w:instrText>
        </w:r>
        <w:r w:rsidR="00983F3D">
          <w:rPr>
            <w:noProof/>
            <w:webHidden/>
          </w:rPr>
        </w:r>
        <w:r w:rsidR="00983F3D">
          <w:rPr>
            <w:noProof/>
            <w:webHidden/>
          </w:rPr>
          <w:fldChar w:fldCharType="separate"/>
        </w:r>
        <w:r w:rsidR="00C555A1">
          <w:rPr>
            <w:noProof/>
            <w:webHidden/>
          </w:rPr>
          <w:t>9</w:t>
        </w:r>
        <w:r w:rsidR="00983F3D">
          <w:rPr>
            <w:noProof/>
            <w:webHidden/>
          </w:rPr>
          <w:fldChar w:fldCharType="end"/>
        </w:r>
      </w:hyperlink>
    </w:p>
    <w:p w:rsidR="00983F3D" w:rsidRPr="00983F3D" w:rsidRDefault="000E03DE">
      <w:pPr>
        <w:pStyle w:val="20"/>
        <w:rPr>
          <w:rFonts w:ascii="等线" w:eastAsia="等线" w:hAnsi="等线" w:cs="Times New Roman"/>
          <w:szCs w:val="22"/>
        </w:rPr>
      </w:pPr>
      <w:hyperlink w:anchor="_Toc478678174" w:history="1">
        <w:r w:rsidR="00983F3D" w:rsidRPr="00504FB9">
          <w:rPr>
            <w:rStyle w:val="a5"/>
          </w:rPr>
          <w:t>2.1</w:t>
        </w:r>
        <w:r w:rsidR="00754E42">
          <w:rPr>
            <w:rStyle w:val="a5"/>
          </w:rPr>
          <w:t xml:space="preserve"> </w:t>
        </w:r>
        <w:r w:rsidR="00983F3D" w:rsidRPr="0034717C">
          <w:rPr>
            <w:rStyle w:val="aff7"/>
          </w:rPr>
          <w:t>可行性分析</w:t>
        </w:r>
        <w:r w:rsidR="00983F3D">
          <w:rPr>
            <w:webHidden/>
          </w:rPr>
          <w:tab/>
        </w:r>
        <w:r w:rsidR="00983F3D">
          <w:rPr>
            <w:webHidden/>
          </w:rPr>
          <w:fldChar w:fldCharType="begin"/>
        </w:r>
        <w:r w:rsidR="00983F3D">
          <w:rPr>
            <w:webHidden/>
          </w:rPr>
          <w:instrText xml:space="preserve"> PAGEREF _Toc478678174 \h </w:instrText>
        </w:r>
        <w:r w:rsidR="00983F3D">
          <w:rPr>
            <w:webHidden/>
          </w:rPr>
        </w:r>
        <w:r w:rsidR="00983F3D">
          <w:rPr>
            <w:webHidden/>
          </w:rPr>
          <w:fldChar w:fldCharType="separate"/>
        </w:r>
        <w:r w:rsidR="00C555A1">
          <w:rPr>
            <w:webHidden/>
          </w:rPr>
          <w:t>9</w:t>
        </w:r>
        <w:r w:rsidR="00983F3D">
          <w:rPr>
            <w:webHidden/>
          </w:rPr>
          <w:fldChar w:fldCharType="end"/>
        </w:r>
      </w:hyperlink>
    </w:p>
    <w:p w:rsidR="00983F3D" w:rsidRPr="00983F3D" w:rsidRDefault="000E03DE">
      <w:pPr>
        <w:pStyle w:val="30"/>
        <w:tabs>
          <w:tab w:val="right" w:leader="dot" w:pos="9174"/>
        </w:tabs>
        <w:ind w:left="960"/>
        <w:rPr>
          <w:rFonts w:ascii="等线" w:eastAsia="等线" w:hAnsi="等线" w:cs="Times New Roman"/>
          <w:noProof/>
          <w:sz w:val="21"/>
          <w:szCs w:val="22"/>
        </w:rPr>
      </w:pPr>
      <w:hyperlink w:anchor="_Toc478678175" w:history="1">
        <w:r w:rsidR="00754E42">
          <w:rPr>
            <w:rStyle w:val="a5"/>
            <w:noProof/>
            <w:kern w:val="0"/>
          </w:rPr>
          <w:t>2.1.1</w:t>
        </w:r>
        <w:r w:rsidR="00983F3D" w:rsidRPr="0034717C">
          <w:rPr>
            <w:rStyle w:val="a5"/>
            <w:rFonts w:ascii="楷体" w:eastAsia="楷体" w:hAnsi="楷体"/>
            <w:noProof/>
            <w:kern w:val="0"/>
          </w:rPr>
          <w:t>技术可行性</w:t>
        </w:r>
        <w:r w:rsidR="00983F3D">
          <w:rPr>
            <w:noProof/>
            <w:webHidden/>
          </w:rPr>
          <w:tab/>
        </w:r>
        <w:r w:rsidR="00983F3D">
          <w:rPr>
            <w:noProof/>
            <w:webHidden/>
          </w:rPr>
          <w:fldChar w:fldCharType="begin"/>
        </w:r>
        <w:r w:rsidR="00983F3D">
          <w:rPr>
            <w:noProof/>
            <w:webHidden/>
          </w:rPr>
          <w:instrText xml:space="preserve"> PAGEREF _Toc478678175 \h </w:instrText>
        </w:r>
        <w:r w:rsidR="00983F3D">
          <w:rPr>
            <w:noProof/>
            <w:webHidden/>
          </w:rPr>
        </w:r>
        <w:r w:rsidR="00983F3D">
          <w:rPr>
            <w:noProof/>
            <w:webHidden/>
          </w:rPr>
          <w:fldChar w:fldCharType="separate"/>
        </w:r>
        <w:r w:rsidR="00C555A1">
          <w:rPr>
            <w:noProof/>
            <w:webHidden/>
          </w:rPr>
          <w:t>10</w:t>
        </w:r>
        <w:r w:rsidR="00983F3D">
          <w:rPr>
            <w:noProof/>
            <w:webHidden/>
          </w:rPr>
          <w:fldChar w:fldCharType="end"/>
        </w:r>
      </w:hyperlink>
    </w:p>
    <w:p w:rsidR="00983F3D" w:rsidRPr="00983F3D" w:rsidRDefault="000E03DE">
      <w:pPr>
        <w:pStyle w:val="30"/>
        <w:tabs>
          <w:tab w:val="right" w:leader="dot" w:pos="9174"/>
        </w:tabs>
        <w:ind w:left="960"/>
        <w:rPr>
          <w:rFonts w:ascii="等线" w:eastAsia="等线" w:hAnsi="等线" w:cs="Times New Roman"/>
          <w:noProof/>
          <w:sz w:val="21"/>
          <w:szCs w:val="22"/>
        </w:rPr>
      </w:pPr>
      <w:hyperlink w:anchor="_Toc478678176" w:history="1">
        <w:r w:rsidR="00754E42">
          <w:rPr>
            <w:rStyle w:val="a5"/>
            <w:noProof/>
            <w:kern w:val="0"/>
          </w:rPr>
          <w:t>2.1.2</w:t>
        </w:r>
        <w:r w:rsidR="00983F3D" w:rsidRPr="0034717C">
          <w:rPr>
            <w:rStyle w:val="a5"/>
            <w:rFonts w:ascii="楷体" w:eastAsia="楷体" w:hAnsi="楷体"/>
            <w:noProof/>
            <w:kern w:val="0"/>
          </w:rPr>
          <w:t>经济可行性</w:t>
        </w:r>
        <w:r w:rsidR="00983F3D">
          <w:rPr>
            <w:noProof/>
            <w:webHidden/>
          </w:rPr>
          <w:tab/>
        </w:r>
        <w:r w:rsidR="00983F3D">
          <w:rPr>
            <w:noProof/>
            <w:webHidden/>
          </w:rPr>
          <w:fldChar w:fldCharType="begin"/>
        </w:r>
        <w:r w:rsidR="00983F3D">
          <w:rPr>
            <w:noProof/>
            <w:webHidden/>
          </w:rPr>
          <w:instrText xml:space="preserve"> PAGEREF _Toc478678176 \h </w:instrText>
        </w:r>
        <w:r w:rsidR="00983F3D">
          <w:rPr>
            <w:noProof/>
            <w:webHidden/>
          </w:rPr>
        </w:r>
        <w:r w:rsidR="00983F3D">
          <w:rPr>
            <w:noProof/>
            <w:webHidden/>
          </w:rPr>
          <w:fldChar w:fldCharType="separate"/>
        </w:r>
        <w:r w:rsidR="00C555A1">
          <w:rPr>
            <w:noProof/>
            <w:webHidden/>
          </w:rPr>
          <w:t>10</w:t>
        </w:r>
        <w:r w:rsidR="00983F3D">
          <w:rPr>
            <w:noProof/>
            <w:webHidden/>
          </w:rPr>
          <w:fldChar w:fldCharType="end"/>
        </w:r>
      </w:hyperlink>
    </w:p>
    <w:p w:rsidR="00983F3D" w:rsidRPr="00983F3D" w:rsidRDefault="000E03DE">
      <w:pPr>
        <w:pStyle w:val="30"/>
        <w:tabs>
          <w:tab w:val="right" w:leader="dot" w:pos="9174"/>
        </w:tabs>
        <w:ind w:left="960"/>
        <w:rPr>
          <w:rFonts w:ascii="等线" w:eastAsia="等线" w:hAnsi="等线" w:cs="Times New Roman"/>
          <w:noProof/>
          <w:sz w:val="21"/>
          <w:szCs w:val="22"/>
        </w:rPr>
      </w:pPr>
      <w:hyperlink w:anchor="_Toc478678177" w:history="1">
        <w:r w:rsidR="00754E42">
          <w:rPr>
            <w:rStyle w:val="a5"/>
            <w:noProof/>
            <w:kern w:val="0"/>
          </w:rPr>
          <w:t>2.1.3</w:t>
        </w:r>
        <w:r w:rsidR="00983F3D" w:rsidRPr="0034717C">
          <w:rPr>
            <w:rStyle w:val="a5"/>
            <w:rFonts w:ascii="楷体" w:eastAsia="楷体" w:hAnsi="楷体"/>
            <w:noProof/>
            <w:kern w:val="0"/>
          </w:rPr>
          <w:t>操作可行性</w:t>
        </w:r>
        <w:r w:rsidR="00983F3D">
          <w:rPr>
            <w:noProof/>
            <w:webHidden/>
          </w:rPr>
          <w:tab/>
        </w:r>
        <w:r w:rsidR="00983F3D">
          <w:rPr>
            <w:noProof/>
            <w:webHidden/>
          </w:rPr>
          <w:fldChar w:fldCharType="begin"/>
        </w:r>
        <w:r w:rsidR="00983F3D">
          <w:rPr>
            <w:noProof/>
            <w:webHidden/>
          </w:rPr>
          <w:instrText xml:space="preserve"> PAGEREF _Toc478678177 \h </w:instrText>
        </w:r>
        <w:r w:rsidR="00983F3D">
          <w:rPr>
            <w:noProof/>
            <w:webHidden/>
          </w:rPr>
        </w:r>
        <w:r w:rsidR="00983F3D">
          <w:rPr>
            <w:noProof/>
            <w:webHidden/>
          </w:rPr>
          <w:fldChar w:fldCharType="separate"/>
        </w:r>
        <w:r w:rsidR="00C555A1">
          <w:rPr>
            <w:noProof/>
            <w:webHidden/>
          </w:rPr>
          <w:t>10</w:t>
        </w:r>
        <w:r w:rsidR="00983F3D">
          <w:rPr>
            <w:noProof/>
            <w:webHidden/>
          </w:rPr>
          <w:fldChar w:fldCharType="end"/>
        </w:r>
      </w:hyperlink>
    </w:p>
    <w:p w:rsidR="00983F3D" w:rsidRPr="00983F3D" w:rsidRDefault="000E03DE">
      <w:pPr>
        <w:pStyle w:val="20"/>
        <w:rPr>
          <w:rFonts w:ascii="等线" w:eastAsia="等线" w:hAnsi="等线" w:cs="Times New Roman"/>
          <w:szCs w:val="22"/>
        </w:rPr>
      </w:pPr>
      <w:hyperlink w:anchor="_Toc478678178" w:history="1">
        <w:r w:rsidR="00983F3D" w:rsidRPr="00504FB9">
          <w:rPr>
            <w:rStyle w:val="a5"/>
          </w:rPr>
          <w:t>2.2</w:t>
        </w:r>
        <w:r w:rsidR="00754E42">
          <w:rPr>
            <w:rStyle w:val="a5"/>
          </w:rPr>
          <w:t xml:space="preserve"> </w:t>
        </w:r>
        <w:r w:rsidR="00983F3D" w:rsidRPr="0034717C">
          <w:rPr>
            <w:rStyle w:val="aff7"/>
          </w:rPr>
          <w:t>系统流程和逻辑</w:t>
        </w:r>
        <w:r w:rsidR="00983F3D">
          <w:rPr>
            <w:webHidden/>
          </w:rPr>
          <w:tab/>
        </w:r>
        <w:r w:rsidR="00983F3D">
          <w:rPr>
            <w:webHidden/>
          </w:rPr>
          <w:fldChar w:fldCharType="begin"/>
        </w:r>
        <w:r w:rsidR="00983F3D">
          <w:rPr>
            <w:webHidden/>
          </w:rPr>
          <w:instrText xml:space="preserve"> PAGEREF _Toc478678178 \h </w:instrText>
        </w:r>
        <w:r w:rsidR="00983F3D">
          <w:rPr>
            <w:webHidden/>
          </w:rPr>
        </w:r>
        <w:r w:rsidR="00983F3D">
          <w:rPr>
            <w:webHidden/>
          </w:rPr>
          <w:fldChar w:fldCharType="separate"/>
        </w:r>
        <w:r w:rsidR="00C555A1">
          <w:rPr>
            <w:webHidden/>
          </w:rPr>
          <w:t>11</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179" w:history="1">
        <w:r w:rsidR="00983F3D" w:rsidRPr="00504FB9">
          <w:rPr>
            <w:rStyle w:val="a5"/>
          </w:rPr>
          <w:t>2.3</w:t>
        </w:r>
        <w:r w:rsidR="00754E42">
          <w:rPr>
            <w:rStyle w:val="a5"/>
          </w:rPr>
          <w:t xml:space="preserve"> </w:t>
        </w:r>
        <w:r w:rsidR="00983F3D" w:rsidRPr="0034717C">
          <w:rPr>
            <w:rStyle w:val="aff7"/>
          </w:rPr>
          <w:t>计算机软硬件配置和开发平台</w:t>
        </w:r>
        <w:r w:rsidR="00983F3D">
          <w:rPr>
            <w:webHidden/>
          </w:rPr>
          <w:tab/>
        </w:r>
        <w:r w:rsidR="00983F3D">
          <w:rPr>
            <w:webHidden/>
          </w:rPr>
          <w:fldChar w:fldCharType="begin"/>
        </w:r>
        <w:r w:rsidR="00983F3D">
          <w:rPr>
            <w:webHidden/>
          </w:rPr>
          <w:instrText xml:space="preserve"> PAGEREF _Toc478678179 \h </w:instrText>
        </w:r>
        <w:r w:rsidR="00983F3D">
          <w:rPr>
            <w:webHidden/>
          </w:rPr>
        </w:r>
        <w:r w:rsidR="00983F3D">
          <w:rPr>
            <w:webHidden/>
          </w:rPr>
          <w:fldChar w:fldCharType="separate"/>
        </w:r>
        <w:r w:rsidR="00C555A1">
          <w:rPr>
            <w:webHidden/>
          </w:rPr>
          <w:t>14</w:t>
        </w:r>
        <w:r w:rsidR="00983F3D">
          <w:rPr>
            <w:webHidden/>
          </w:rPr>
          <w:fldChar w:fldCharType="end"/>
        </w:r>
      </w:hyperlink>
    </w:p>
    <w:p w:rsidR="00983F3D" w:rsidRPr="00983F3D" w:rsidRDefault="000E03DE">
      <w:pPr>
        <w:pStyle w:val="30"/>
        <w:tabs>
          <w:tab w:val="right" w:leader="dot" w:pos="9174"/>
        </w:tabs>
        <w:ind w:left="960"/>
        <w:rPr>
          <w:rFonts w:ascii="等线" w:eastAsia="等线" w:hAnsi="等线" w:cs="Times New Roman"/>
          <w:noProof/>
          <w:sz w:val="21"/>
          <w:szCs w:val="22"/>
        </w:rPr>
      </w:pPr>
      <w:hyperlink w:anchor="_Toc478678180" w:history="1">
        <w:r w:rsidR="00983F3D" w:rsidRPr="00504FB9">
          <w:rPr>
            <w:rStyle w:val="a5"/>
            <w:noProof/>
          </w:rPr>
          <w:t>2.3.1</w:t>
        </w:r>
        <w:r w:rsidR="00983F3D" w:rsidRPr="0034717C">
          <w:rPr>
            <w:rStyle w:val="a5"/>
            <w:rFonts w:ascii="楷体" w:eastAsia="楷体" w:hAnsi="楷体"/>
            <w:noProof/>
          </w:rPr>
          <w:t>计算机系统硬件配置</w:t>
        </w:r>
        <w:r w:rsidR="00983F3D">
          <w:rPr>
            <w:noProof/>
            <w:webHidden/>
          </w:rPr>
          <w:tab/>
        </w:r>
        <w:r w:rsidR="00983F3D">
          <w:rPr>
            <w:noProof/>
            <w:webHidden/>
          </w:rPr>
          <w:fldChar w:fldCharType="begin"/>
        </w:r>
        <w:r w:rsidR="00983F3D">
          <w:rPr>
            <w:noProof/>
            <w:webHidden/>
          </w:rPr>
          <w:instrText xml:space="preserve"> PAGEREF _Toc478678180 \h </w:instrText>
        </w:r>
        <w:r w:rsidR="00983F3D">
          <w:rPr>
            <w:noProof/>
            <w:webHidden/>
          </w:rPr>
        </w:r>
        <w:r w:rsidR="00983F3D">
          <w:rPr>
            <w:noProof/>
            <w:webHidden/>
          </w:rPr>
          <w:fldChar w:fldCharType="separate"/>
        </w:r>
        <w:r w:rsidR="00C555A1">
          <w:rPr>
            <w:noProof/>
            <w:webHidden/>
          </w:rPr>
          <w:t>14</w:t>
        </w:r>
        <w:r w:rsidR="00983F3D">
          <w:rPr>
            <w:noProof/>
            <w:webHidden/>
          </w:rPr>
          <w:fldChar w:fldCharType="end"/>
        </w:r>
      </w:hyperlink>
    </w:p>
    <w:p w:rsidR="00983F3D" w:rsidRPr="00983F3D" w:rsidRDefault="000E03DE">
      <w:pPr>
        <w:pStyle w:val="30"/>
        <w:tabs>
          <w:tab w:val="right" w:leader="dot" w:pos="9174"/>
        </w:tabs>
        <w:ind w:left="960"/>
        <w:rPr>
          <w:rFonts w:ascii="等线" w:eastAsia="等线" w:hAnsi="等线" w:cs="Times New Roman"/>
          <w:noProof/>
          <w:sz w:val="21"/>
          <w:szCs w:val="22"/>
        </w:rPr>
      </w:pPr>
      <w:hyperlink w:anchor="_Toc478678181" w:history="1">
        <w:r w:rsidR="00983F3D" w:rsidRPr="00504FB9">
          <w:rPr>
            <w:rStyle w:val="a5"/>
            <w:noProof/>
          </w:rPr>
          <w:t>2.3.2</w:t>
        </w:r>
        <w:r w:rsidR="00983F3D" w:rsidRPr="0034717C">
          <w:rPr>
            <w:rStyle w:val="a5"/>
            <w:rFonts w:ascii="楷体" w:eastAsia="楷体" w:hAnsi="楷体"/>
            <w:noProof/>
          </w:rPr>
          <w:t>计算机系统软件配置</w:t>
        </w:r>
        <w:r w:rsidR="00983F3D">
          <w:rPr>
            <w:noProof/>
            <w:webHidden/>
          </w:rPr>
          <w:tab/>
        </w:r>
        <w:r w:rsidR="00983F3D">
          <w:rPr>
            <w:noProof/>
            <w:webHidden/>
          </w:rPr>
          <w:fldChar w:fldCharType="begin"/>
        </w:r>
        <w:r w:rsidR="00983F3D">
          <w:rPr>
            <w:noProof/>
            <w:webHidden/>
          </w:rPr>
          <w:instrText xml:space="preserve"> PAGEREF _Toc478678181 \h </w:instrText>
        </w:r>
        <w:r w:rsidR="00983F3D">
          <w:rPr>
            <w:noProof/>
            <w:webHidden/>
          </w:rPr>
        </w:r>
        <w:r w:rsidR="00983F3D">
          <w:rPr>
            <w:noProof/>
            <w:webHidden/>
          </w:rPr>
          <w:fldChar w:fldCharType="separate"/>
        </w:r>
        <w:r w:rsidR="00C555A1">
          <w:rPr>
            <w:noProof/>
            <w:webHidden/>
          </w:rPr>
          <w:t>14</w:t>
        </w:r>
        <w:r w:rsidR="00983F3D">
          <w:rPr>
            <w:noProof/>
            <w:webHidden/>
          </w:rPr>
          <w:fldChar w:fldCharType="end"/>
        </w:r>
      </w:hyperlink>
    </w:p>
    <w:p w:rsidR="00983F3D" w:rsidRPr="00983F3D" w:rsidRDefault="000E03DE">
      <w:pPr>
        <w:pStyle w:val="30"/>
        <w:tabs>
          <w:tab w:val="right" w:leader="dot" w:pos="9174"/>
        </w:tabs>
        <w:ind w:left="960"/>
        <w:rPr>
          <w:rFonts w:ascii="等线" w:eastAsia="等线" w:hAnsi="等线" w:cs="Times New Roman"/>
          <w:noProof/>
          <w:sz w:val="21"/>
          <w:szCs w:val="22"/>
        </w:rPr>
      </w:pPr>
      <w:hyperlink w:anchor="_Toc478678182" w:history="1">
        <w:r w:rsidR="00983F3D" w:rsidRPr="00504FB9">
          <w:rPr>
            <w:rStyle w:val="a5"/>
            <w:noProof/>
          </w:rPr>
          <w:t>2.3.3</w:t>
        </w:r>
        <w:r w:rsidR="00983F3D" w:rsidRPr="0034717C">
          <w:rPr>
            <w:rStyle w:val="a5"/>
            <w:rFonts w:ascii="楷体" w:eastAsia="楷体" w:hAnsi="楷体"/>
            <w:noProof/>
          </w:rPr>
          <w:t>编程环境与工具</w:t>
        </w:r>
        <w:r w:rsidR="00983F3D">
          <w:rPr>
            <w:noProof/>
            <w:webHidden/>
          </w:rPr>
          <w:tab/>
        </w:r>
        <w:r w:rsidR="00983F3D">
          <w:rPr>
            <w:noProof/>
            <w:webHidden/>
          </w:rPr>
          <w:fldChar w:fldCharType="begin"/>
        </w:r>
        <w:r w:rsidR="00983F3D">
          <w:rPr>
            <w:noProof/>
            <w:webHidden/>
          </w:rPr>
          <w:instrText xml:space="preserve"> PAGEREF _Toc478678182 \h </w:instrText>
        </w:r>
        <w:r w:rsidR="00983F3D">
          <w:rPr>
            <w:noProof/>
            <w:webHidden/>
          </w:rPr>
        </w:r>
        <w:r w:rsidR="00983F3D">
          <w:rPr>
            <w:noProof/>
            <w:webHidden/>
          </w:rPr>
          <w:fldChar w:fldCharType="separate"/>
        </w:r>
        <w:r w:rsidR="00C555A1">
          <w:rPr>
            <w:noProof/>
            <w:webHidden/>
          </w:rPr>
          <w:t>14</w:t>
        </w:r>
        <w:r w:rsidR="00983F3D">
          <w:rPr>
            <w:noProof/>
            <w:webHidden/>
          </w:rPr>
          <w:fldChar w:fldCharType="end"/>
        </w:r>
      </w:hyperlink>
    </w:p>
    <w:p w:rsidR="00983F3D" w:rsidRPr="00983F3D" w:rsidRDefault="000E03DE">
      <w:pPr>
        <w:pStyle w:val="10"/>
        <w:rPr>
          <w:rFonts w:ascii="等线" w:eastAsia="等线" w:hAnsi="等线" w:cs="Times New Roman"/>
          <w:noProof/>
          <w:sz w:val="21"/>
          <w:szCs w:val="22"/>
        </w:rPr>
      </w:pPr>
      <w:hyperlink w:anchor="_Toc478678183" w:history="1">
        <w:r w:rsidR="00983F3D" w:rsidRPr="00504FB9">
          <w:rPr>
            <w:rStyle w:val="a5"/>
            <w:noProof/>
          </w:rPr>
          <w:t>3</w:t>
        </w:r>
        <w:r w:rsidR="00754E42">
          <w:rPr>
            <w:rStyle w:val="a5"/>
            <w:noProof/>
          </w:rPr>
          <w:t xml:space="preserve"> </w:t>
        </w:r>
        <w:r w:rsidR="00983F3D" w:rsidRPr="0034717C">
          <w:rPr>
            <w:rStyle w:val="a5"/>
            <w:rFonts w:ascii="黑体" w:eastAsia="黑体" w:hAnsi="黑体"/>
            <w:noProof/>
            <w:sz w:val="28"/>
          </w:rPr>
          <w:t>系统概要设计</w:t>
        </w:r>
        <w:r w:rsidR="00983F3D">
          <w:rPr>
            <w:noProof/>
            <w:webHidden/>
          </w:rPr>
          <w:tab/>
        </w:r>
        <w:r w:rsidR="00983F3D">
          <w:rPr>
            <w:noProof/>
            <w:webHidden/>
          </w:rPr>
          <w:fldChar w:fldCharType="begin"/>
        </w:r>
        <w:r w:rsidR="00983F3D">
          <w:rPr>
            <w:noProof/>
            <w:webHidden/>
          </w:rPr>
          <w:instrText xml:space="preserve"> PAGEREF _Toc478678183 \h </w:instrText>
        </w:r>
        <w:r w:rsidR="00983F3D">
          <w:rPr>
            <w:noProof/>
            <w:webHidden/>
          </w:rPr>
        </w:r>
        <w:r w:rsidR="00983F3D">
          <w:rPr>
            <w:noProof/>
            <w:webHidden/>
          </w:rPr>
          <w:fldChar w:fldCharType="separate"/>
        </w:r>
        <w:r w:rsidR="00C555A1">
          <w:rPr>
            <w:noProof/>
            <w:webHidden/>
          </w:rPr>
          <w:t>15</w:t>
        </w:r>
        <w:r w:rsidR="00983F3D">
          <w:rPr>
            <w:noProof/>
            <w:webHidden/>
          </w:rPr>
          <w:fldChar w:fldCharType="end"/>
        </w:r>
      </w:hyperlink>
    </w:p>
    <w:p w:rsidR="00983F3D" w:rsidRPr="00983F3D" w:rsidRDefault="000E03DE">
      <w:pPr>
        <w:pStyle w:val="20"/>
        <w:rPr>
          <w:rFonts w:ascii="等线" w:eastAsia="等线" w:hAnsi="等线" w:cs="Times New Roman"/>
          <w:szCs w:val="22"/>
        </w:rPr>
      </w:pPr>
      <w:hyperlink w:anchor="_Toc478678184" w:history="1">
        <w:r w:rsidR="00983F3D" w:rsidRPr="00504FB9">
          <w:rPr>
            <w:rStyle w:val="a5"/>
          </w:rPr>
          <w:t xml:space="preserve">3.1 </w:t>
        </w:r>
        <w:r w:rsidR="00983F3D" w:rsidRPr="0034717C">
          <w:rPr>
            <w:rStyle w:val="aff7"/>
          </w:rPr>
          <w:t>概述</w:t>
        </w:r>
        <w:r w:rsidR="00983F3D">
          <w:rPr>
            <w:webHidden/>
          </w:rPr>
          <w:tab/>
        </w:r>
        <w:r w:rsidR="00983F3D">
          <w:rPr>
            <w:webHidden/>
          </w:rPr>
          <w:fldChar w:fldCharType="begin"/>
        </w:r>
        <w:r w:rsidR="00983F3D">
          <w:rPr>
            <w:webHidden/>
          </w:rPr>
          <w:instrText xml:space="preserve"> PAGEREF _Toc478678184 \h </w:instrText>
        </w:r>
        <w:r w:rsidR="00983F3D">
          <w:rPr>
            <w:webHidden/>
          </w:rPr>
        </w:r>
        <w:r w:rsidR="00983F3D">
          <w:rPr>
            <w:webHidden/>
          </w:rPr>
          <w:fldChar w:fldCharType="separate"/>
        </w:r>
        <w:r w:rsidR="00C555A1">
          <w:rPr>
            <w:webHidden/>
          </w:rPr>
          <w:t>15</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185" w:history="1">
        <w:r w:rsidR="00983F3D" w:rsidRPr="00504FB9">
          <w:rPr>
            <w:rStyle w:val="a5"/>
          </w:rPr>
          <w:t xml:space="preserve">3.2 </w:t>
        </w:r>
        <w:r w:rsidR="00983F3D" w:rsidRPr="0034717C">
          <w:rPr>
            <w:rStyle w:val="aff7"/>
          </w:rPr>
          <w:t>系统结构</w:t>
        </w:r>
        <w:r w:rsidR="00983F3D">
          <w:rPr>
            <w:webHidden/>
          </w:rPr>
          <w:tab/>
        </w:r>
        <w:r w:rsidR="00983F3D">
          <w:rPr>
            <w:webHidden/>
          </w:rPr>
          <w:fldChar w:fldCharType="begin"/>
        </w:r>
        <w:r w:rsidR="00983F3D">
          <w:rPr>
            <w:webHidden/>
          </w:rPr>
          <w:instrText xml:space="preserve"> PAGEREF _Toc478678185 \h </w:instrText>
        </w:r>
        <w:r w:rsidR="00983F3D">
          <w:rPr>
            <w:webHidden/>
          </w:rPr>
        </w:r>
        <w:r w:rsidR="00983F3D">
          <w:rPr>
            <w:webHidden/>
          </w:rPr>
          <w:fldChar w:fldCharType="separate"/>
        </w:r>
        <w:r w:rsidR="00C555A1">
          <w:rPr>
            <w:webHidden/>
          </w:rPr>
          <w:t>15</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186" w:history="1">
        <w:r w:rsidR="00754E42">
          <w:rPr>
            <w:rStyle w:val="a5"/>
          </w:rPr>
          <w:t xml:space="preserve">3.3 </w:t>
        </w:r>
        <w:r w:rsidR="00983F3D" w:rsidRPr="0034717C">
          <w:rPr>
            <w:rStyle w:val="aff7"/>
          </w:rPr>
          <w:t>数据库设计</w:t>
        </w:r>
        <w:r w:rsidR="00983F3D">
          <w:rPr>
            <w:webHidden/>
          </w:rPr>
          <w:tab/>
        </w:r>
        <w:r w:rsidR="00983F3D">
          <w:rPr>
            <w:webHidden/>
          </w:rPr>
          <w:fldChar w:fldCharType="begin"/>
        </w:r>
        <w:r w:rsidR="00983F3D">
          <w:rPr>
            <w:webHidden/>
          </w:rPr>
          <w:instrText xml:space="preserve"> PAGEREF _Toc478678186 \h </w:instrText>
        </w:r>
        <w:r w:rsidR="00983F3D">
          <w:rPr>
            <w:webHidden/>
          </w:rPr>
        </w:r>
        <w:r w:rsidR="00983F3D">
          <w:rPr>
            <w:webHidden/>
          </w:rPr>
          <w:fldChar w:fldCharType="separate"/>
        </w:r>
        <w:r w:rsidR="00C555A1">
          <w:rPr>
            <w:webHidden/>
          </w:rPr>
          <w:t>16</w:t>
        </w:r>
        <w:r w:rsidR="00983F3D">
          <w:rPr>
            <w:webHidden/>
          </w:rPr>
          <w:fldChar w:fldCharType="end"/>
        </w:r>
      </w:hyperlink>
    </w:p>
    <w:p w:rsidR="00983F3D" w:rsidRPr="00983F3D" w:rsidRDefault="000E03DE">
      <w:pPr>
        <w:pStyle w:val="30"/>
        <w:tabs>
          <w:tab w:val="right" w:leader="dot" w:pos="9174"/>
        </w:tabs>
        <w:ind w:left="960"/>
        <w:rPr>
          <w:rFonts w:ascii="等线" w:eastAsia="等线" w:hAnsi="等线" w:cs="Times New Roman"/>
          <w:noProof/>
          <w:sz w:val="21"/>
          <w:szCs w:val="22"/>
        </w:rPr>
      </w:pPr>
      <w:hyperlink w:anchor="_Toc478678187" w:history="1">
        <w:r w:rsidR="0030510D">
          <w:rPr>
            <w:rStyle w:val="a5"/>
            <w:noProof/>
          </w:rPr>
          <w:t>3.3.1</w:t>
        </w:r>
        <w:r w:rsidR="00983F3D" w:rsidRPr="0034717C">
          <w:rPr>
            <w:rStyle w:val="a5"/>
            <w:rFonts w:ascii="楷体" w:eastAsia="楷体" w:hAnsi="楷体"/>
            <w:noProof/>
          </w:rPr>
          <w:t>数据库E-R图</w:t>
        </w:r>
        <w:r w:rsidR="00983F3D">
          <w:rPr>
            <w:noProof/>
            <w:webHidden/>
          </w:rPr>
          <w:tab/>
        </w:r>
        <w:r w:rsidR="00983F3D">
          <w:rPr>
            <w:noProof/>
            <w:webHidden/>
          </w:rPr>
          <w:fldChar w:fldCharType="begin"/>
        </w:r>
        <w:r w:rsidR="00983F3D">
          <w:rPr>
            <w:noProof/>
            <w:webHidden/>
          </w:rPr>
          <w:instrText xml:space="preserve"> PAGEREF _Toc478678187 \h </w:instrText>
        </w:r>
        <w:r w:rsidR="00983F3D">
          <w:rPr>
            <w:noProof/>
            <w:webHidden/>
          </w:rPr>
        </w:r>
        <w:r w:rsidR="00983F3D">
          <w:rPr>
            <w:noProof/>
            <w:webHidden/>
          </w:rPr>
          <w:fldChar w:fldCharType="separate"/>
        </w:r>
        <w:r w:rsidR="00C555A1">
          <w:rPr>
            <w:noProof/>
            <w:webHidden/>
          </w:rPr>
          <w:t>16</w:t>
        </w:r>
        <w:r w:rsidR="00983F3D">
          <w:rPr>
            <w:noProof/>
            <w:webHidden/>
          </w:rPr>
          <w:fldChar w:fldCharType="end"/>
        </w:r>
      </w:hyperlink>
    </w:p>
    <w:p w:rsidR="00983F3D" w:rsidRPr="00983F3D" w:rsidRDefault="000E03DE">
      <w:pPr>
        <w:pStyle w:val="30"/>
        <w:tabs>
          <w:tab w:val="right" w:leader="dot" w:pos="9174"/>
        </w:tabs>
        <w:ind w:left="960"/>
        <w:rPr>
          <w:rFonts w:ascii="等线" w:eastAsia="等线" w:hAnsi="等线" w:cs="Times New Roman"/>
          <w:noProof/>
          <w:sz w:val="21"/>
          <w:szCs w:val="22"/>
        </w:rPr>
      </w:pPr>
      <w:hyperlink w:anchor="_Toc478678188" w:history="1">
        <w:r w:rsidR="0030510D">
          <w:rPr>
            <w:rStyle w:val="a5"/>
            <w:noProof/>
          </w:rPr>
          <w:t>3.3.2</w:t>
        </w:r>
        <w:r w:rsidR="00983F3D" w:rsidRPr="0034717C">
          <w:rPr>
            <w:rStyle w:val="a5"/>
            <w:rFonts w:ascii="楷体" w:eastAsia="楷体" w:hAnsi="楷体"/>
            <w:noProof/>
          </w:rPr>
          <w:t>数据库实体</w:t>
        </w:r>
        <w:r w:rsidR="00983F3D">
          <w:rPr>
            <w:noProof/>
            <w:webHidden/>
          </w:rPr>
          <w:tab/>
        </w:r>
        <w:r w:rsidR="00983F3D">
          <w:rPr>
            <w:noProof/>
            <w:webHidden/>
          </w:rPr>
          <w:fldChar w:fldCharType="begin"/>
        </w:r>
        <w:r w:rsidR="00983F3D">
          <w:rPr>
            <w:noProof/>
            <w:webHidden/>
          </w:rPr>
          <w:instrText xml:space="preserve"> PAGEREF _Toc478678188 \h </w:instrText>
        </w:r>
        <w:r w:rsidR="00983F3D">
          <w:rPr>
            <w:noProof/>
            <w:webHidden/>
          </w:rPr>
        </w:r>
        <w:r w:rsidR="00983F3D">
          <w:rPr>
            <w:noProof/>
            <w:webHidden/>
          </w:rPr>
          <w:fldChar w:fldCharType="separate"/>
        </w:r>
        <w:r w:rsidR="00C555A1">
          <w:rPr>
            <w:noProof/>
            <w:webHidden/>
          </w:rPr>
          <w:t>17</w:t>
        </w:r>
        <w:r w:rsidR="00983F3D">
          <w:rPr>
            <w:noProof/>
            <w:webHidden/>
          </w:rPr>
          <w:fldChar w:fldCharType="end"/>
        </w:r>
      </w:hyperlink>
    </w:p>
    <w:p w:rsidR="00983F3D" w:rsidRPr="00983F3D" w:rsidRDefault="000E03DE">
      <w:pPr>
        <w:pStyle w:val="30"/>
        <w:tabs>
          <w:tab w:val="right" w:leader="dot" w:pos="9174"/>
        </w:tabs>
        <w:ind w:left="960"/>
        <w:rPr>
          <w:rFonts w:ascii="等线" w:eastAsia="等线" w:hAnsi="等线" w:cs="Times New Roman"/>
          <w:noProof/>
          <w:sz w:val="21"/>
          <w:szCs w:val="22"/>
        </w:rPr>
      </w:pPr>
      <w:hyperlink w:anchor="_Toc478678189" w:history="1">
        <w:r w:rsidR="00983F3D" w:rsidRPr="00504FB9">
          <w:rPr>
            <w:rStyle w:val="a5"/>
            <w:noProof/>
          </w:rPr>
          <w:t>3.3.3</w:t>
        </w:r>
        <w:r w:rsidR="00983F3D" w:rsidRPr="0034717C">
          <w:rPr>
            <w:rStyle w:val="a5"/>
            <w:rFonts w:ascii="楷体" w:eastAsia="楷体" w:hAnsi="楷体"/>
            <w:noProof/>
          </w:rPr>
          <w:t>数据库设计表</w:t>
        </w:r>
        <w:r w:rsidR="00983F3D">
          <w:rPr>
            <w:noProof/>
            <w:webHidden/>
          </w:rPr>
          <w:tab/>
        </w:r>
        <w:r w:rsidR="00983F3D">
          <w:rPr>
            <w:noProof/>
            <w:webHidden/>
          </w:rPr>
          <w:fldChar w:fldCharType="begin"/>
        </w:r>
        <w:r w:rsidR="00983F3D">
          <w:rPr>
            <w:noProof/>
            <w:webHidden/>
          </w:rPr>
          <w:instrText xml:space="preserve"> PAGEREF _Toc478678189 \h </w:instrText>
        </w:r>
        <w:r w:rsidR="00983F3D">
          <w:rPr>
            <w:noProof/>
            <w:webHidden/>
          </w:rPr>
        </w:r>
        <w:r w:rsidR="00983F3D">
          <w:rPr>
            <w:noProof/>
            <w:webHidden/>
          </w:rPr>
          <w:fldChar w:fldCharType="separate"/>
        </w:r>
        <w:r w:rsidR="00C555A1">
          <w:rPr>
            <w:noProof/>
            <w:webHidden/>
          </w:rPr>
          <w:t>19</w:t>
        </w:r>
        <w:r w:rsidR="00983F3D">
          <w:rPr>
            <w:noProof/>
            <w:webHidden/>
          </w:rPr>
          <w:fldChar w:fldCharType="end"/>
        </w:r>
      </w:hyperlink>
    </w:p>
    <w:p w:rsidR="00983F3D" w:rsidRPr="00983F3D" w:rsidRDefault="000E03DE">
      <w:pPr>
        <w:pStyle w:val="10"/>
        <w:rPr>
          <w:rFonts w:ascii="等线" w:eastAsia="等线" w:hAnsi="等线" w:cs="Times New Roman"/>
          <w:noProof/>
          <w:sz w:val="21"/>
          <w:szCs w:val="22"/>
        </w:rPr>
      </w:pPr>
      <w:hyperlink w:anchor="_Toc478678190" w:history="1">
        <w:r w:rsidR="00983F3D" w:rsidRPr="00504FB9">
          <w:rPr>
            <w:rStyle w:val="a5"/>
            <w:noProof/>
          </w:rPr>
          <w:t>4</w:t>
        </w:r>
        <w:r w:rsidR="00754E42">
          <w:rPr>
            <w:rStyle w:val="a5"/>
            <w:noProof/>
          </w:rPr>
          <w:t xml:space="preserve"> </w:t>
        </w:r>
        <w:r w:rsidR="00983F3D" w:rsidRPr="0034717C">
          <w:rPr>
            <w:rStyle w:val="a5"/>
            <w:rFonts w:ascii="黑体" w:eastAsia="黑体" w:hAnsi="黑体"/>
            <w:noProof/>
            <w:sz w:val="28"/>
          </w:rPr>
          <w:t>系统详细设计</w:t>
        </w:r>
        <w:r w:rsidR="00983F3D">
          <w:rPr>
            <w:noProof/>
            <w:webHidden/>
          </w:rPr>
          <w:tab/>
        </w:r>
        <w:r w:rsidR="00983F3D">
          <w:rPr>
            <w:noProof/>
            <w:webHidden/>
          </w:rPr>
          <w:fldChar w:fldCharType="begin"/>
        </w:r>
        <w:r w:rsidR="00983F3D">
          <w:rPr>
            <w:noProof/>
            <w:webHidden/>
          </w:rPr>
          <w:instrText xml:space="preserve"> PAGEREF _Toc478678190 \h </w:instrText>
        </w:r>
        <w:r w:rsidR="00983F3D">
          <w:rPr>
            <w:noProof/>
            <w:webHidden/>
          </w:rPr>
        </w:r>
        <w:r w:rsidR="00983F3D">
          <w:rPr>
            <w:noProof/>
            <w:webHidden/>
          </w:rPr>
          <w:fldChar w:fldCharType="separate"/>
        </w:r>
        <w:r w:rsidR="00C555A1">
          <w:rPr>
            <w:noProof/>
            <w:webHidden/>
          </w:rPr>
          <w:t>20</w:t>
        </w:r>
        <w:r w:rsidR="00983F3D">
          <w:rPr>
            <w:noProof/>
            <w:webHidden/>
          </w:rPr>
          <w:fldChar w:fldCharType="end"/>
        </w:r>
      </w:hyperlink>
    </w:p>
    <w:p w:rsidR="00983F3D" w:rsidRPr="00983F3D" w:rsidRDefault="000E03DE">
      <w:pPr>
        <w:pStyle w:val="20"/>
        <w:rPr>
          <w:rFonts w:ascii="等线" w:eastAsia="等线" w:hAnsi="等线" w:cs="Times New Roman"/>
          <w:szCs w:val="22"/>
        </w:rPr>
      </w:pPr>
      <w:hyperlink w:anchor="_Toc478678191" w:history="1">
        <w:r w:rsidR="00983F3D" w:rsidRPr="00504FB9">
          <w:rPr>
            <w:rStyle w:val="a5"/>
          </w:rPr>
          <w:t xml:space="preserve">4.1 </w:t>
        </w:r>
        <w:r w:rsidR="00983F3D" w:rsidRPr="0034717C">
          <w:rPr>
            <w:rStyle w:val="aff7"/>
          </w:rPr>
          <w:t>登录页面</w:t>
        </w:r>
        <w:r w:rsidR="00983F3D">
          <w:rPr>
            <w:webHidden/>
          </w:rPr>
          <w:tab/>
        </w:r>
        <w:r w:rsidR="00983F3D">
          <w:rPr>
            <w:webHidden/>
          </w:rPr>
          <w:fldChar w:fldCharType="begin"/>
        </w:r>
        <w:r w:rsidR="00983F3D">
          <w:rPr>
            <w:webHidden/>
          </w:rPr>
          <w:instrText xml:space="preserve"> PAGEREF _Toc478678191 \h </w:instrText>
        </w:r>
        <w:r w:rsidR="00983F3D">
          <w:rPr>
            <w:webHidden/>
          </w:rPr>
        </w:r>
        <w:r w:rsidR="00983F3D">
          <w:rPr>
            <w:webHidden/>
          </w:rPr>
          <w:fldChar w:fldCharType="separate"/>
        </w:r>
        <w:r w:rsidR="00C555A1">
          <w:rPr>
            <w:webHidden/>
          </w:rPr>
          <w:t>20</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192" w:history="1">
        <w:r w:rsidR="00983F3D" w:rsidRPr="00504FB9">
          <w:rPr>
            <w:rStyle w:val="a5"/>
          </w:rPr>
          <w:t>4.2</w:t>
        </w:r>
        <w:r w:rsidR="0030510D">
          <w:rPr>
            <w:rStyle w:val="a5"/>
          </w:rPr>
          <w:t xml:space="preserve"> </w:t>
        </w:r>
        <w:r w:rsidR="00983F3D" w:rsidRPr="0034717C">
          <w:rPr>
            <w:rStyle w:val="aff7"/>
          </w:rPr>
          <w:t>工会成员管理</w:t>
        </w:r>
        <w:r w:rsidR="00983F3D">
          <w:rPr>
            <w:webHidden/>
          </w:rPr>
          <w:tab/>
        </w:r>
        <w:r w:rsidR="00983F3D">
          <w:rPr>
            <w:webHidden/>
          </w:rPr>
          <w:fldChar w:fldCharType="begin"/>
        </w:r>
        <w:r w:rsidR="00983F3D">
          <w:rPr>
            <w:webHidden/>
          </w:rPr>
          <w:instrText xml:space="preserve"> PAGEREF _Toc478678192 \h </w:instrText>
        </w:r>
        <w:r w:rsidR="00983F3D">
          <w:rPr>
            <w:webHidden/>
          </w:rPr>
        </w:r>
        <w:r w:rsidR="00983F3D">
          <w:rPr>
            <w:webHidden/>
          </w:rPr>
          <w:fldChar w:fldCharType="separate"/>
        </w:r>
        <w:r w:rsidR="00C555A1">
          <w:rPr>
            <w:webHidden/>
          </w:rPr>
          <w:t>21</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193" w:history="1">
        <w:r w:rsidR="00983F3D" w:rsidRPr="00504FB9">
          <w:rPr>
            <w:rStyle w:val="a5"/>
          </w:rPr>
          <w:t>4.3</w:t>
        </w:r>
        <w:r w:rsidR="0030510D">
          <w:rPr>
            <w:rStyle w:val="a5"/>
          </w:rPr>
          <w:t xml:space="preserve"> </w:t>
        </w:r>
        <w:r w:rsidR="00983F3D" w:rsidRPr="0034717C">
          <w:rPr>
            <w:rStyle w:val="aff7"/>
          </w:rPr>
          <w:t>政策法规信息管理</w:t>
        </w:r>
        <w:r w:rsidR="00983F3D">
          <w:rPr>
            <w:webHidden/>
          </w:rPr>
          <w:tab/>
        </w:r>
        <w:r w:rsidR="00983F3D">
          <w:rPr>
            <w:webHidden/>
          </w:rPr>
          <w:fldChar w:fldCharType="begin"/>
        </w:r>
        <w:r w:rsidR="00983F3D">
          <w:rPr>
            <w:webHidden/>
          </w:rPr>
          <w:instrText xml:space="preserve"> PAGEREF _Toc478678193 \h </w:instrText>
        </w:r>
        <w:r w:rsidR="00983F3D">
          <w:rPr>
            <w:webHidden/>
          </w:rPr>
        </w:r>
        <w:r w:rsidR="00983F3D">
          <w:rPr>
            <w:webHidden/>
          </w:rPr>
          <w:fldChar w:fldCharType="separate"/>
        </w:r>
        <w:r w:rsidR="00C555A1">
          <w:rPr>
            <w:webHidden/>
          </w:rPr>
          <w:t>22</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194" w:history="1">
        <w:r w:rsidR="00983F3D" w:rsidRPr="00504FB9">
          <w:rPr>
            <w:rStyle w:val="a5"/>
          </w:rPr>
          <w:t>4.4</w:t>
        </w:r>
        <w:r w:rsidR="0030510D">
          <w:rPr>
            <w:rStyle w:val="a5"/>
          </w:rPr>
          <w:t xml:space="preserve"> </w:t>
        </w:r>
        <w:r w:rsidR="00983F3D" w:rsidRPr="0034717C">
          <w:rPr>
            <w:rStyle w:val="aff7"/>
          </w:rPr>
          <w:t>体检管理</w:t>
        </w:r>
        <w:r w:rsidR="00983F3D">
          <w:rPr>
            <w:webHidden/>
          </w:rPr>
          <w:tab/>
        </w:r>
        <w:r w:rsidR="00983F3D">
          <w:rPr>
            <w:webHidden/>
          </w:rPr>
          <w:fldChar w:fldCharType="begin"/>
        </w:r>
        <w:r w:rsidR="00983F3D">
          <w:rPr>
            <w:webHidden/>
          </w:rPr>
          <w:instrText xml:space="preserve"> PAGEREF _Toc478678194 \h </w:instrText>
        </w:r>
        <w:r w:rsidR="00983F3D">
          <w:rPr>
            <w:webHidden/>
          </w:rPr>
        </w:r>
        <w:r w:rsidR="00983F3D">
          <w:rPr>
            <w:webHidden/>
          </w:rPr>
          <w:fldChar w:fldCharType="separate"/>
        </w:r>
        <w:r w:rsidR="00C555A1">
          <w:rPr>
            <w:webHidden/>
          </w:rPr>
          <w:t>23</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195" w:history="1">
        <w:r w:rsidR="00983F3D" w:rsidRPr="00504FB9">
          <w:rPr>
            <w:rStyle w:val="a5"/>
          </w:rPr>
          <w:t>4.5</w:t>
        </w:r>
        <w:r w:rsidR="0030510D">
          <w:rPr>
            <w:rStyle w:val="a5"/>
          </w:rPr>
          <w:t xml:space="preserve"> </w:t>
        </w:r>
        <w:r w:rsidR="00983F3D" w:rsidRPr="0034717C">
          <w:rPr>
            <w:rStyle w:val="aff7"/>
          </w:rPr>
          <w:t>管理员管理</w:t>
        </w:r>
        <w:r w:rsidR="00983F3D">
          <w:rPr>
            <w:webHidden/>
          </w:rPr>
          <w:tab/>
        </w:r>
        <w:r w:rsidR="00983F3D">
          <w:rPr>
            <w:webHidden/>
          </w:rPr>
          <w:fldChar w:fldCharType="begin"/>
        </w:r>
        <w:r w:rsidR="00983F3D">
          <w:rPr>
            <w:webHidden/>
          </w:rPr>
          <w:instrText xml:space="preserve"> PAGEREF _Toc478678195 \h </w:instrText>
        </w:r>
        <w:r w:rsidR="00983F3D">
          <w:rPr>
            <w:webHidden/>
          </w:rPr>
        </w:r>
        <w:r w:rsidR="00983F3D">
          <w:rPr>
            <w:webHidden/>
          </w:rPr>
          <w:fldChar w:fldCharType="separate"/>
        </w:r>
        <w:r w:rsidR="00C555A1">
          <w:rPr>
            <w:webHidden/>
          </w:rPr>
          <w:t>24</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196" w:history="1">
        <w:r w:rsidR="00983F3D" w:rsidRPr="00504FB9">
          <w:rPr>
            <w:rStyle w:val="a5"/>
          </w:rPr>
          <w:t>4.6</w:t>
        </w:r>
        <w:r w:rsidR="0030510D">
          <w:rPr>
            <w:rStyle w:val="a5"/>
          </w:rPr>
          <w:t xml:space="preserve"> </w:t>
        </w:r>
        <w:r w:rsidR="00983F3D" w:rsidRPr="0034717C">
          <w:rPr>
            <w:rStyle w:val="aff7"/>
          </w:rPr>
          <w:t>修改密码</w:t>
        </w:r>
        <w:r w:rsidR="00983F3D">
          <w:rPr>
            <w:webHidden/>
          </w:rPr>
          <w:tab/>
        </w:r>
        <w:r w:rsidR="00983F3D">
          <w:rPr>
            <w:webHidden/>
          </w:rPr>
          <w:fldChar w:fldCharType="begin"/>
        </w:r>
        <w:r w:rsidR="00983F3D">
          <w:rPr>
            <w:webHidden/>
          </w:rPr>
          <w:instrText xml:space="preserve"> PAGEREF _Toc478678196 \h </w:instrText>
        </w:r>
        <w:r w:rsidR="00983F3D">
          <w:rPr>
            <w:webHidden/>
          </w:rPr>
        </w:r>
        <w:r w:rsidR="00983F3D">
          <w:rPr>
            <w:webHidden/>
          </w:rPr>
          <w:fldChar w:fldCharType="separate"/>
        </w:r>
        <w:r w:rsidR="00C555A1">
          <w:rPr>
            <w:webHidden/>
          </w:rPr>
          <w:t>24</w:t>
        </w:r>
        <w:r w:rsidR="00983F3D">
          <w:rPr>
            <w:webHidden/>
          </w:rPr>
          <w:fldChar w:fldCharType="end"/>
        </w:r>
      </w:hyperlink>
    </w:p>
    <w:p w:rsidR="00983F3D" w:rsidRPr="00983F3D" w:rsidRDefault="000E03DE">
      <w:pPr>
        <w:pStyle w:val="10"/>
        <w:rPr>
          <w:rFonts w:ascii="等线" w:eastAsia="等线" w:hAnsi="等线" w:cs="Times New Roman"/>
          <w:noProof/>
          <w:sz w:val="21"/>
          <w:szCs w:val="22"/>
        </w:rPr>
      </w:pPr>
      <w:hyperlink w:anchor="_Toc478678197" w:history="1">
        <w:r w:rsidR="00983F3D" w:rsidRPr="00B65146">
          <w:rPr>
            <w:rStyle w:val="a5"/>
            <w:noProof/>
          </w:rPr>
          <w:t>5</w:t>
        </w:r>
        <w:r w:rsidR="00754E42">
          <w:rPr>
            <w:rStyle w:val="a5"/>
            <w:noProof/>
          </w:rPr>
          <w:t xml:space="preserve"> </w:t>
        </w:r>
        <w:r w:rsidR="00983F3D" w:rsidRPr="0034717C">
          <w:rPr>
            <w:rStyle w:val="a5"/>
            <w:rFonts w:ascii="黑体" w:eastAsia="黑体" w:hAnsi="黑体"/>
            <w:noProof/>
            <w:sz w:val="28"/>
          </w:rPr>
          <w:t>系统测试</w:t>
        </w:r>
        <w:r w:rsidR="00983F3D">
          <w:rPr>
            <w:noProof/>
            <w:webHidden/>
          </w:rPr>
          <w:tab/>
        </w:r>
        <w:r w:rsidR="00983F3D">
          <w:rPr>
            <w:noProof/>
            <w:webHidden/>
          </w:rPr>
          <w:fldChar w:fldCharType="begin"/>
        </w:r>
        <w:r w:rsidR="00983F3D">
          <w:rPr>
            <w:noProof/>
            <w:webHidden/>
          </w:rPr>
          <w:instrText xml:space="preserve"> PAGEREF _Toc478678197 \h </w:instrText>
        </w:r>
        <w:r w:rsidR="00983F3D">
          <w:rPr>
            <w:noProof/>
            <w:webHidden/>
          </w:rPr>
        </w:r>
        <w:r w:rsidR="00983F3D">
          <w:rPr>
            <w:noProof/>
            <w:webHidden/>
          </w:rPr>
          <w:fldChar w:fldCharType="separate"/>
        </w:r>
        <w:r w:rsidR="00C555A1">
          <w:rPr>
            <w:noProof/>
            <w:webHidden/>
          </w:rPr>
          <w:t>25</w:t>
        </w:r>
        <w:r w:rsidR="00983F3D">
          <w:rPr>
            <w:noProof/>
            <w:webHidden/>
          </w:rPr>
          <w:fldChar w:fldCharType="end"/>
        </w:r>
      </w:hyperlink>
    </w:p>
    <w:p w:rsidR="00983F3D" w:rsidRPr="00983F3D" w:rsidRDefault="000E03DE">
      <w:pPr>
        <w:pStyle w:val="20"/>
        <w:rPr>
          <w:rFonts w:ascii="等线" w:eastAsia="等线" w:hAnsi="等线" w:cs="Times New Roman"/>
          <w:szCs w:val="22"/>
        </w:rPr>
      </w:pPr>
      <w:hyperlink w:anchor="_Toc478678198" w:history="1">
        <w:r w:rsidR="00983F3D" w:rsidRPr="00B65146">
          <w:rPr>
            <w:rStyle w:val="a5"/>
          </w:rPr>
          <w:t>5.1</w:t>
        </w:r>
        <w:r w:rsidR="00754E42">
          <w:rPr>
            <w:rStyle w:val="a5"/>
          </w:rPr>
          <w:t xml:space="preserve"> </w:t>
        </w:r>
        <w:r w:rsidR="00983F3D" w:rsidRPr="0034717C">
          <w:rPr>
            <w:rStyle w:val="aff7"/>
          </w:rPr>
          <w:t>概念和意义</w:t>
        </w:r>
        <w:r w:rsidR="00983F3D">
          <w:rPr>
            <w:webHidden/>
          </w:rPr>
          <w:tab/>
        </w:r>
        <w:r w:rsidR="00983F3D">
          <w:rPr>
            <w:webHidden/>
          </w:rPr>
          <w:fldChar w:fldCharType="begin"/>
        </w:r>
        <w:r w:rsidR="00983F3D">
          <w:rPr>
            <w:webHidden/>
          </w:rPr>
          <w:instrText xml:space="preserve"> PAGEREF _Toc478678198 \h </w:instrText>
        </w:r>
        <w:r w:rsidR="00983F3D">
          <w:rPr>
            <w:webHidden/>
          </w:rPr>
        </w:r>
        <w:r w:rsidR="00983F3D">
          <w:rPr>
            <w:webHidden/>
          </w:rPr>
          <w:fldChar w:fldCharType="separate"/>
        </w:r>
        <w:r w:rsidR="00C555A1">
          <w:rPr>
            <w:webHidden/>
          </w:rPr>
          <w:t>25</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199" w:history="1">
        <w:r w:rsidR="00983F3D" w:rsidRPr="00B65146">
          <w:rPr>
            <w:rStyle w:val="a5"/>
          </w:rPr>
          <w:t>5.2</w:t>
        </w:r>
        <w:r w:rsidR="00983F3D" w:rsidRPr="00504FB9">
          <w:rPr>
            <w:rStyle w:val="a5"/>
            <w:rFonts w:ascii="黑体"/>
          </w:rPr>
          <w:t xml:space="preserve"> </w:t>
        </w:r>
        <w:r w:rsidR="00983F3D" w:rsidRPr="0034717C">
          <w:rPr>
            <w:rStyle w:val="aff7"/>
          </w:rPr>
          <w:t>特性</w:t>
        </w:r>
        <w:r w:rsidR="00983F3D">
          <w:rPr>
            <w:webHidden/>
          </w:rPr>
          <w:tab/>
        </w:r>
        <w:r w:rsidR="00983F3D">
          <w:rPr>
            <w:webHidden/>
          </w:rPr>
          <w:fldChar w:fldCharType="begin"/>
        </w:r>
        <w:r w:rsidR="00983F3D">
          <w:rPr>
            <w:webHidden/>
          </w:rPr>
          <w:instrText xml:space="preserve"> PAGEREF _Toc478678199 \h </w:instrText>
        </w:r>
        <w:r w:rsidR="00983F3D">
          <w:rPr>
            <w:webHidden/>
          </w:rPr>
        </w:r>
        <w:r w:rsidR="00983F3D">
          <w:rPr>
            <w:webHidden/>
          </w:rPr>
          <w:fldChar w:fldCharType="separate"/>
        </w:r>
        <w:r w:rsidR="00C555A1">
          <w:rPr>
            <w:webHidden/>
          </w:rPr>
          <w:t>26</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200" w:history="1">
        <w:r w:rsidR="00983F3D" w:rsidRPr="00B65146">
          <w:rPr>
            <w:rStyle w:val="a5"/>
          </w:rPr>
          <w:t>5.3</w:t>
        </w:r>
        <w:r w:rsidR="00754E42">
          <w:rPr>
            <w:rStyle w:val="a5"/>
          </w:rPr>
          <w:t xml:space="preserve"> </w:t>
        </w:r>
        <w:r w:rsidR="00983F3D" w:rsidRPr="0034717C">
          <w:rPr>
            <w:rStyle w:val="aff7"/>
          </w:rPr>
          <w:t>重要性</w:t>
        </w:r>
        <w:r w:rsidR="00983F3D">
          <w:rPr>
            <w:webHidden/>
          </w:rPr>
          <w:tab/>
        </w:r>
        <w:r w:rsidR="00983F3D">
          <w:rPr>
            <w:webHidden/>
          </w:rPr>
          <w:fldChar w:fldCharType="begin"/>
        </w:r>
        <w:r w:rsidR="00983F3D">
          <w:rPr>
            <w:webHidden/>
          </w:rPr>
          <w:instrText xml:space="preserve"> PAGEREF _Toc478678200 \h </w:instrText>
        </w:r>
        <w:r w:rsidR="00983F3D">
          <w:rPr>
            <w:webHidden/>
          </w:rPr>
        </w:r>
        <w:r w:rsidR="00983F3D">
          <w:rPr>
            <w:webHidden/>
          </w:rPr>
          <w:fldChar w:fldCharType="separate"/>
        </w:r>
        <w:r w:rsidR="00C555A1">
          <w:rPr>
            <w:webHidden/>
          </w:rPr>
          <w:t>26</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201" w:history="1">
        <w:r w:rsidR="00983F3D" w:rsidRPr="00B65146">
          <w:rPr>
            <w:rStyle w:val="a5"/>
            <w:kern w:val="0"/>
          </w:rPr>
          <w:t>5.4</w:t>
        </w:r>
        <w:r w:rsidR="00983F3D" w:rsidRPr="00504FB9">
          <w:rPr>
            <w:rStyle w:val="a5"/>
            <w:rFonts w:ascii="黑体"/>
            <w:kern w:val="0"/>
          </w:rPr>
          <w:t xml:space="preserve"> </w:t>
        </w:r>
        <w:r w:rsidR="00983F3D" w:rsidRPr="0034717C">
          <w:rPr>
            <w:rStyle w:val="aff7"/>
          </w:rPr>
          <w:t>本系统测试描述</w:t>
        </w:r>
        <w:r w:rsidR="00983F3D">
          <w:rPr>
            <w:webHidden/>
          </w:rPr>
          <w:tab/>
        </w:r>
        <w:r w:rsidR="00983F3D">
          <w:rPr>
            <w:webHidden/>
          </w:rPr>
          <w:fldChar w:fldCharType="begin"/>
        </w:r>
        <w:r w:rsidR="00983F3D">
          <w:rPr>
            <w:webHidden/>
          </w:rPr>
          <w:instrText xml:space="preserve"> PAGEREF _Toc478678201 \h </w:instrText>
        </w:r>
        <w:r w:rsidR="00983F3D">
          <w:rPr>
            <w:webHidden/>
          </w:rPr>
        </w:r>
        <w:r w:rsidR="00983F3D">
          <w:rPr>
            <w:webHidden/>
          </w:rPr>
          <w:fldChar w:fldCharType="separate"/>
        </w:r>
        <w:r w:rsidR="00C555A1">
          <w:rPr>
            <w:webHidden/>
          </w:rPr>
          <w:t>26</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202" w:history="1">
        <w:r w:rsidR="00983F3D" w:rsidRPr="00B65146">
          <w:rPr>
            <w:rStyle w:val="a5"/>
          </w:rPr>
          <w:t>5.5</w:t>
        </w:r>
        <w:r w:rsidR="00754E42">
          <w:rPr>
            <w:rStyle w:val="a5"/>
          </w:rPr>
          <w:t xml:space="preserve"> </w:t>
        </w:r>
        <w:r w:rsidR="00983F3D" w:rsidRPr="0034717C">
          <w:rPr>
            <w:rStyle w:val="aff7"/>
          </w:rPr>
          <w:t>系统测试效果</w:t>
        </w:r>
        <w:r w:rsidR="00983F3D">
          <w:rPr>
            <w:webHidden/>
          </w:rPr>
          <w:tab/>
        </w:r>
        <w:r w:rsidR="00983F3D">
          <w:rPr>
            <w:webHidden/>
          </w:rPr>
          <w:fldChar w:fldCharType="begin"/>
        </w:r>
        <w:r w:rsidR="00983F3D">
          <w:rPr>
            <w:webHidden/>
          </w:rPr>
          <w:instrText xml:space="preserve"> PAGEREF _Toc478678202 \h </w:instrText>
        </w:r>
        <w:r w:rsidR="00983F3D">
          <w:rPr>
            <w:webHidden/>
          </w:rPr>
        </w:r>
        <w:r w:rsidR="00983F3D">
          <w:rPr>
            <w:webHidden/>
          </w:rPr>
          <w:fldChar w:fldCharType="separate"/>
        </w:r>
        <w:r w:rsidR="00C555A1">
          <w:rPr>
            <w:webHidden/>
          </w:rPr>
          <w:t>27</w:t>
        </w:r>
        <w:r w:rsidR="00983F3D">
          <w:rPr>
            <w:webHidden/>
          </w:rPr>
          <w:fldChar w:fldCharType="end"/>
        </w:r>
      </w:hyperlink>
    </w:p>
    <w:p w:rsidR="00983F3D" w:rsidRPr="00983F3D" w:rsidRDefault="000E03DE">
      <w:pPr>
        <w:pStyle w:val="10"/>
        <w:rPr>
          <w:rFonts w:ascii="等线" w:eastAsia="等线" w:hAnsi="等线" w:cs="Times New Roman"/>
          <w:noProof/>
          <w:sz w:val="21"/>
          <w:szCs w:val="22"/>
        </w:rPr>
      </w:pPr>
      <w:hyperlink w:anchor="_Toc478678203" w:history="1">
        <w:r w:rsidR="00983F3D" w:rsidRPr="00504FB9">
          <w:rPr>
            <w:rStyle w:val="a5"/>
            <w:noProof/>
          </w:rPr>
          <w:t xml:space="preserve">6 </w:t>
        </w:r>
        <w:r w:rsidR="00754E42">
          <w:rPr>
            <w:rStyle w:val="a5"/>
            <w:noProof/>
          </w:rPr>
          <w:t xml:space="preserve"> </w:t>
        </w:r>
        <w:r w:rsidR="00983F3D" w:rsidRPr="0034717C">
          <w:rPr>
            <w:rStyle w:val="a5"/>
            <w:rFonts w:ascii="黑体" w:eastAsia="黑体" w:hAnsi="黑体"/>
            <w:noProof/>
            <w:sz w:val="28"/>
          </w:rPr>
          <w:t>总结</w:t>
        </w:r>
        <w:r w:rsidR="00983F3D">
          <w:rPr>
            <w:noProof/>
            <w:webHidden/>
          </w:rPr>
          <w:tab/>
        </w:r>
        <w:r w:rsidR="00983F3D">
          <w:rPr>
            <w:noProof/>
            <w:webHidden/>
          </w:rPr>
          <w:fldChar w:fldCharType="begin"/>
        </w:r>
        <w:r w:rsidR="00983F3D">
          <w:rPr>
            <w:noProof/>
            <w:webHidden/>
          </w:rPr>
          <w:instrText xml:space="preserve"> PAGEREF _Toc478678203 \h </w:instrText>
        </w:r>
        <w:r w:rsidR="00983F3D">
          <w:rPr>
            <w:noProof/>
            <w:webHidden/>
          </w:rPr>
        </w:r>
        <w:r w:rsidR="00983F3D">
          <w:rPr>
            <w:noProof/>
            <w:webHidden/>
          </w:rPr>
          <w:fldChar w:fldCharType="separate"/>
        </w:r>
        <w:r w:rsidR="00C555A1">
          <w:rPr>
            <w:noProof/>
            <w:webHidden/>
          </w:rPr>
          <w:t>30</w:t>
        </w:r>
        <w:r w:rsidR="00983F3D">
          <w:rPr>
            <w:noProof/>
            <w:webHidden/>
          </w:rPr>
          <w:fldChar w:fldCharType="end"/>
        </w:r>
      </w:hyperlink>
    </w:p>
    <w:p w:rsidR="00983F3D" w:rsidRPr="00983F3D" w:rsidRDefault="000E03DE">
      <w:pPr>
        <w:pStyle w:val="20"/>
        <w:rPr>
          <w:rFonts w:ascii="等线" w:eastAsia="等线" w:hAnsi="等线" w:cs="Times New Roman"/>
          <w:szCs w:val="22"/>
        </w:rPr>
      </w:pPr>
      <w:hyperlink w:anchor="_Toc478678204" w:history="1">
        <w:r w:rsidR="00983F3D" w:rsidRPr="00B65146">
          <w:rPr>
            <w:rStyle w:val="a5"/>
            <w:shd w:val="clear" w:color="auto" w:fill="FFFFFF"/>
          </w:rPr>
          <w:t>6.1</w:t>
        </w:r>
        <w:r w:rsidR="00754E42">
          <w:rPr>
            <w:rStyle w:val="a5"/>
            <w:shd w:val="clear" w:color="auto" w:fill="FFFFFF"/>
          </w:rPr>
          <w:t xml:space="preserve"> </w:t>
        </w:r>
        <w:r w:rsidR="00983F3D" w:rsidRPr="0034717C">
          <w:rPr>
            <w:rStyle w:val="aff7"/>
          </w:rPr>
          <w:t>论文的结论及发展前瞻</w:t>
        </w:r>
        <w:r w:rsidR="00983F3D">
          <w:rPr>
            <w:webHidden/>
          </w:rPr>
          <w:tab/>
        </w:r>
        <w:r w:rsidR="00983F3D">
          <w:rPr>
            <w:webHidden/>
          </w:rPr>
          <w:fldChar w:fldCharType="begin"/>
        </w:r>
        <w:r w:rsidR="00983F3D">
          <w:rPr>
            <w:webHidden/>
          </w:rPr>
          <w:instrText xml:space="preserve"> PAGEREF _Toc478678204 \h </w:instrText>
        </w:r>
        <w:r w:rsidR="00983F3D">
          <w:rPr>
            <w:webHidden/>
          </w:rPr>
        </w:r>
        <w:r w:rsidR="00983F3D">
          <w:rPr>
            <w:webHidden/>
          </w:rPr>
          <w:fldChar w:fldCharType="separate"/>
        </w:r>
        <w:r w:rsidR="00C555A1">
          <w:rPr>
            <w:webHidden/>
          </w:rPr>
          <w:t>30</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205" w:history="1">
        <w:r w:rsidR="00983F3D" w:rsidRPr="00B65146">
          <w:rPr>
            <w:rStyle w:val="a5"/>
            <w:shd w:val="clear" w:color="auto" w:fill="FFFFFF"/>
          </w:rPr>
          <w:t>6.2</w:t>
        </w:r>
        <w:r w:rsidR="00754E42">
          <w:rPr>
            <w:rStyle w:val="a5"/>
            <w:shd w:val="clear" w:color="auto" w:fill="FFFFFF"/>
          </w:rPr>
          <w:t xml:space="preserve"> </w:t>
        </w:r>
        <w:r w:rsidR="00983F3D" w:rsidRPr="0034717C">
          <w:rPr>
            <w:rStyle w:val="aff7"/>
          </w:rPr>
          <w:t>研究的不足及发展意见</w:t>
        </w:r>
        <w:r w:rsidR="00983F3D">
          <w:rPr>
            <w:webHidden/>
          </w:rPr>
          <w:tab/>
        </w:r>
        <w:r w:rsidR="00983F3D">
          <w:rPr>
            <w:webHidden/>
          </w:rPr>
          <w:fldChar w:fldCharType="begin"/>
        </w:r>
        <w:r w:rsidR="00983F3D">
          <w:rPr>
            <w:webHidden/>
          </w:rPr>
          <w:instrText xml:space="preserve"> PAGEREF _Toc478678205 \h </w:instrText>
        </w:r>
        <w:r w:rsidR="00983F3D">
          <w:rPr>
            <w:webHidden/>
          </w:rPr>
        </w:r>
        <w:r w:rsidR="00983F3D">
          <w:rPr>
            <w:webHidden/>
          </w:rPr>
          <w:fldChar w:fldCharType="separate"/>
        </w:r>
        <w:r w:rsidR="00C555A1">
          <w:rPr>
            <w:webHidden/>
          </w:rPr>
          <w:t>31</w:t>
        </w:r>
        <w:r w:rsidR="00983F3D">
          <w:rPr>
            <w:webHidden/>
          </w:rPr>
          <w:fldChar w:fldCharType="end"/>
        </w:r>
      </w:hyperlink>
    </w:p>
    <w:p w:rsidR="00983F3D" w:rsidRPr="00983F3D" w:rsidRDefault="000E03DE">
      <w:pPr>
        <w:pStyle w:val="20"/>
        <w:rPr>
          <w:rFonts w:ascii="等线" w:eastAsia="等线" w:hAnsi="等线" w:cs="Times New Roman"/>
          <w:szCs w:val="22"/>
        </w:rPr>
      </w:pPr>
      <w:hyperlink w:anchor="_Toc478678206" w:history="1">
        <w:r w:rsidR="00983F3D" w:rsidRPr="00B65146">
          <w:rPr>
            <w:rStyle w:val="a5"/>
            <w:shd w:val="clear" w:color="auto" w:fill="FFFFFF"/>
          </w:rPr>
          <w:t>6.3</w:t>
        </w:r>
        <w:r w:rsidR="00754E42">
          <w:rPr>
            <w:rStyle w:val="a5"/>
            <w:shd w:val="clear" w:color="auto" w:fill="FFFFFF"/>
          </w:rPr>
          <w:t xml:space="preserve"> </w:t>
        </w:r>
        <w:r w:rsidR="00983F3D" w:rsidRPr="0034717C">
          <w:rPr>
            <w:rStyle w:val="aff7"/>
          </w:rPr>
          <w:t>在系统开发阶段的收获</w:t>
        </w:r>
        <w:r w:rsidR="00983F3D">
          <w:rPr>
            <w:webHidden/>
          </w:rPr>
          <w:tab/>
        </w:r>
        <w:r w:rsidR="00983F3D">
          <w:rPr>
            <w:webHidden/>
          </w:rPr>
          <w:fldChar w:fldCharType="begin"/>
        </w:r>
        <w:r w:rsidR="00983F3D">
          <w:rPr>
            <w:webHidden/>
          </w:rPr>
          <w:instrText xml:space="preserve"> PAGEREF _Toc478678206 \h </w:instrText>
        </w:r>
        <w:r w:rsidR="00983F3D">
          <w:rPr>
            <w:webHidden/>
          </w:rPr>
        </w:r>
        <w:r w:rsidR="00983F3D">
          <w:rPr>
            <w:webHidden/>
          </w:rPr>
          <w:fldChar w:fldCharType="separate"/>
        </w:r>
        <w:r w:rsidR="00C555A1">
          <w:rPr>
            <w:webHidden/>
          </w:rPr>
          <w:t>31</w:t>
        </w:r>
        <w:r w:rsidR="00983F3D">
          <w:rPr>
            <w:webHidden/>
          </w:rPr>
          <w:fldChar w:fldCharType="end"/>
        </w:r>
      </w:hyperlink>
    </w:p>
    <w:p w:rsidR="00983F3D" w:rsidRPr="00983F3D" w:rsidRDefault="000E03DE">
      <w:pPr>
        <w:pStyle w:val="10"/>
        <w:rPr>
          <w:rFonts w:ascii="等线" w:eastAsia="等线" w:hAnsi="等线" w:cs="Times New Roman"/>
          <w:noProof/>
          <w:sz w:val="21"/>
          <w:szCs w:val="22"/>
        </w:rPr>
      </w:pPr>
      <w:hyperlink w:anchor="_Toc478678207" w:history="1">
        <w:r w:rsidR="00983F3D" w:rsidRPr="0034717C">
          <w:rPr>
            <w:rStyle w:val="a5"/>
            <w:rFonts w:ascii="黑体" w:eastAsia="黑体" w:hAnsi="黑体"/>
            <w:noProof/>
            <w:sz w:val="28"/>
            <w:szCs w:val="28"/>
          </w:rPr>
          <w:t>谢  辞</w:t>
        </w:r>
        <w:r w:rsidR="00983F3D">
          <w:rPr>
            <w:noProof/>
            <w:webHidden/>
          </w:rPr>
          <w:tab/>
        </w:r>
        <w:r w:rsidR="00983F3D">
          <w:rPr>
            <w:noProof/>
            <w:webHidden/>
          </w:rPr>
          <w:fldChar w:fldCharType="begin"/>
        </w:r>
        <w:r w:rsidR="00983F3D">
          <w:rPr>
            <w:noProof/>
            <w:webHidden/>
          </w:rPr>
          <w:instrText xml:space="preserve"> PAGEREF _Toc478678207 \h </w:instrText>
        </w:r>
        <w:r w:rsidR="00983F3D">
          <w:rPr>
            <w:noProof/>
            <w:webHidden/>
          </w:rPr>
        </w:r>
        <w:r w:rsidR="00983F3D">
          <w:rPr>
            <w:noProof/>
            <w:webHidden/>
          </w:rPr>
          <w:fldChar w:fldCharType="separate"/>
        </w:r>
        <w:r w:rsidR="00C555A1">
          <w:rPr>
            <w:noProof/>
            <w:webHidden/>
          </w:rPr>
          <w:t>33</w:t>
        </w:r>
        <w:r w:rsidR="00983F3D">
          <w:rPr>
            <w:noProof/>
            <w:webHidden/>
          </w:rPr>
          <w:fldChar w:fldCharType="end"/>
        </w:r>
      </w:hyperlink>
    </w:p>
    <w:p w:rsidR="00983F3D" w:rsidRPr="00983F3D" w:rsidRDefault="000E03DE">
      <w:pPr>
        <w:pStyle w:val="10"/>
        <w:rPr>
          <w:rFonts w:ascii="等线" w:eastAsia="等线" w:hAnsi="等线" w:cs="Times New Roman"/>
          <w:noProof/>
          <w:sz w:val="21"/>
          <w:szCs w:val="22"/>
        </w:rPr>
      </w:pPr>
      <w:hyperlink w:anchor="_Toc478678208" w:history="1">
        <w:r w:rsidR="00983F3D" w:rsidRPr="0034717C">
          <w:rPr>
            <w:rStyle w:val="a5"/>
            <w:rFonts w:ascii="黑体" w:eastAsia="黑体" w:hAnsi="黑体"/>
            <w:noProof/>
            <w:sz w:val="28"/>
            <w:szCs w:val="28"/>
          </w:rPr>
          <w:t>参考文献</w:t>
        </w:r>
        <w:r w:rsidR="00983F3D">
          <w:rPr>
            <w:noProof/>
            <w:webHidden/>
          </w:rPr>
          <w:tab/>
        </w:r>
        <w:r w:rsidR="00983F3D">
          <w:rPr>
            <w:noProof/>
            <w:webHidden/>
          </w:rPr>
          <w:fldChar w:fldCharType="begin"/>
        </w:r>
        <w:r w:rsidR="00983F3D">
          <w:rPr>
            <w:noProof/>
            <w:webHidden/>
          </w:rPr>
          <w:instrText xml:space="preserve"> PAGEREF _Toc478678208 \h </w:instrText>
        </w:r>
        <w:r w:rsidR="00983F3D">
          <w:rPr>
            <w:noProof/>
            <w:webHidden/>
          </w:rPr>
        </w:r>
        <w:r w:rsidR="00983F3D">
          <w:rPr>
            <w:noProof/>
            <w:webHidden/>
          </w:rPr>
          <w:fldChar w:fldCharType="separate"/>
        </w:r>
        <w:r w:rsidR="00C555A1">
          <w:rPr>
            <w:noProof/>
            <w:webHidden/>
          </w:rPr>
          <w:t>34</w:t>
        </w:r>
        <w:r w:rsidR="00983F3D">
          <w:rPr>
            <w:noProof/>
            <w:webHidden/>
          </w:rPr>
          <w:fldChar w:fldCharType="end"/>
        </w:r>
      </w:hyperlink>
    </w:p>
    <w:p w:rsidR="00983F3D" w:rsidRDefault="00983F3D">
      <w:r>
        <w:rPr>
          <w:b/>
          <w:bCs/>
          <w:lang w:val="zh-CN"/>
        </w:rPr>
        <w:fldChar w:fldCharType="end"/>
      </w:r>
    </w:p>
    <w:p w:rsidR="00983F3D" w:rsidRDefault="00983F3D"/>
    <w:p w:rsidR="00FD44B7" w:rsidRDefault="00FD44B7"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Default="00613CA2" w:rsidP="00FD59DD">
      <w:pPr>
        <w:spacing w:line="240" w:lineRule="atLeast"/>
        <w:rPr>
          <w:kern w:val="2"/>
        </w:rPr>
      </w:pPr>
    </w:p>
    <w:p w:rsidR="00613CA2" w:rsidRPr="00FD59DD" w:rsidRDefault="00613CA2" w:rsidP="00FD59DD">
      <w:pPr>
        <w:spacing w:line="240" w:lineRule="atLeast"/>
      </w:pPr>
    </w:p>
    <w:p w:rsidR="00111248" w:rsidRPr="00FC1ACF" w:rsidRDefault="00111248" w:rsidP="00483E93">
      <w:pPr>
        <w:pStyle w:val="3"/>
        <w:jc w:val="center"/>
      </w:pPr>
      <w:bookmarkStart w:id="3" w:name="_Toc478677622"/>
      <w:bookmarkStart w:id="4" w:name="_Toc478678064"/>
      <w:bookmarkStart w:id="5" w:name="_Toc478678125"/>
      <w:bookmarkStart w:id="6" w:name="_Toc478678170"/>
      <w:r w:rsidRPr="00FC1ACF">
        <w:lastRenderedPageBreak/>
        <w:t xml:space="preserve">1 </w:t>
      </w:r>
      <w:r w:rsidR="00265A28" w:rsidRPr="00FC1ACF">
        <w:rPr>
          <w:rFonts w:hint="eastAsia"/>
        </w:rPr>
        <w:t>系统</w:t>
      </w:r>
      <w:r w:rsidR="009567F9" w:rsidRPr="00FC1ACF">
        <w:rPr>
          <w:rFonts w:hint="eastAsia"/>
        </w:rPr>
        <w:t>概述</w:t>
      </w:r>
      <w:bookmarkEnd w:id="3"/>
      <w:bookmarkEnd w:id="4"/>
      <w:bookmarkEnd w:id="5"/>
      <w:bookmarkEnd w:id="6"/>
    </w:p>
    <w:p w:rsidR="00111248" w:rsidRDefault="00111248" w:rsidP="006328B1">
      <w:pPr>
        <w:pStyle w:val="1"/>
      </w:pPr>
      <w:bookmarkStart w:id="7" w:name="_Toc478677623"/>
      <w:bookmarkStart w:id="8" w:name="_Toc478678065"/>
      <w:bookmarkStart w:id="9" w:name="_Toc478678126"/>
      <w:bookmarkStart w:id="10" w:name="_Toc478678171"/>
      <w:r w:rsidRPr="00FC1ACF">
        <w:t xml:space="preserve">1.1 </w:t>
      </w:r>
      <w:r w:rsidR="00913779" w:rsidRPr="00FC1ACF">
        <w:rPr>
          <w:rFonts w:hint="eastAsia"/>
        </w:rPr>
        <w:t>研究</w:t>
      </w:r>
      <w:r w:rsidR="00021AE0" w:rsidRPr="00FC1ACF">
        <w:rPr>
          <w:rFonts w:hint="eastAsia"/>
        </w:rPr>
        <w:t>背景</w:t>
      </w:r>
      <w:bookmarkEnd w:id="7"/>
      <w:bookmarkEnd w:id="8"/>
      <w:bookmarkEnd w:id="9"/>
      <w:bookmarkEnd w:id="10"/>
    </w:p>
    <w:p w:rsidR="00EF47ED" w:rsidRPr="00EF47ED" w:rsidRDefault="00764A7E" w:rsidP="007B0CAF">
      <w:pPr>
        <w:spacing w:line="360" w:lineRule="auto"/>
      </w:pPr>
      <w:r>
        <w:rPr>
          <w:rFonts w:hint="eastAsia"/>
        </w:rPr>
        <w:t xml:space="preserve">   </w:t>
      </w:r>
      <w:r w:rsidRPr="00764A7E">
        <w:rPr>
          <w:rFonts w:hint="eastAsia"/>
        </w:rPr>
        <w:t xml:space="preserve"> 自从</w:t>
      </w:r>
      <w:r>
        <w:rPr>
          <w:rFonts w:hint="eastAsia"/>
        </w:rPr>
        <w:t>大</w:t>
      </w:r>
      <w:r w:rsidRPr="00764A7E">
        <w:rPr>
          <w:rFonts w:hint="eastAsia"/>
        </w:rPr>
        <w:t>学</w:t>
      </w:r>
      <w:r>
        <w:rPr>
          <w:rFonts w:hint="eastAsia"/>
        </w:rPr>
        <w:t>不断地</w:t>
      </w:r>
      <w:r w:rsidRPr="00764A7E">
        <w:rPr>
          <w:rFonts w:hint="eastAsia"/>
        </w:rPr>
        <w:t>扩</w:t>
      </w:r>
      <w:r>
        <w:rPr>
          <w:rFonts w:hint="eastAsia"/>
        </w:rPr>
        <w:t>招</w:t>
      </w:r>
      <w:r w:rsidRPr="00764A7E">
        <w:rPr>
          <w:rFonts w:hint="eastAsia"/>
        </w:rPr>
        <w:t>开始，学生人数一直在增加</w:t>
      </w:r>
      <w:r>
        <w:rPr>
          <w:rFonts w:hint="eastAsia"/>
        </w:rPr>
        <w:t>，</w:t>
      </w:r>
      <w:r w:rsidRPr="00764A7E">
        <w:rPr>
          <w:rFonts w:hint="eastAsia"/>
        </w:rPr>
        <w:t>设备和资金的数量已</w:t>
      </w:r>
      <w:r>
        <w:rPr>
          <w:rFonts w:hint="eastAsia"/>
        </w:rPr>
        <w:t>大量</w:t>
      </w:r>
      <w:r w:rsidRPr="00764A7E">
        <w:rPr>
          <w:rFonts w:hint="eastAsia"/>
        </w:rPr>
        <w:t>投入其中。特别是在二十一世纪</w:t>
      </w:r>
      <w:r>
        <w:rPr>
          <w:rFonts w:hint="eastAsia"/>
        </w:rPr>
        <w:t>开始</w:t>
      </w:r>
      <w:r w:rsidRPr="00764A7E">
        <w:rPr>
          <w:rFonts w:hint="eastAsia"/>
        </w:rPr>
        <w:t>时计算机和网络开始占上风，不断改进的计算机技术和更便宜的计算机硬件已经使得计算机成为一个共同和必要的工具。</w:t>
      </w:r>
      <w:r w:rsidR="006552CD">
        <w:rPr>
          <w:rFonts w:hint="eastAsia"/>
        </w:rPr>
        <w:t>以往旧式的</w:t>
      </w:r>
      <w:r w:rsidR="007B0CAF">
        <w:rPr>
          <w:rFonts w:hint="eastAsia"/>
        </w:rPr>
        <w:t>组织</w:t>
      </w:r>
      <w:r w:rsidR="006552CD">
        <w:rPr>
          <w:rFonts w:hint="eastAsia"/>
        </w:rPr>
        <w:t>管理模式大部分通过纸质文件进行，这样有很多的不</w:t>
      </w:r>
      <w:r w:rsidR="007B0CAF">
        <w:rPr>
          <w:rFonts w:hint="eastAsia"/>
        </w:rPr>
        <w:t>方</w:t>
      </w:r>
      <w:r w:rsidR="006552CD">
        <w:rPr>
          <w:rFonts w:hint="eastAsia"/>
        </w:rPr>
        <w:t>便，与此同时，</w:t>
      </w:r>
      <w:r w:rsidR="004640A6">
        <w:rPr>
          <w:rFonts w:hint="eastAsia"/>
        </w:rPr>
        <w:t>工会组织随着社会发展，也变得愈来愈趋于复杂化，结构</w:t>
      </w:r>
      <w:r w:rsidR="007036E0">
        <w:rPr>
          <w:rFonts w:hint="eastAsia"/>
        </w:rPr>
        <w:t>精细</w:t>
      </w:r>
      <w:r w:rsidR="004640A6">
        <w:rPr>
          <w:rFonts w:hint="eastAsia"/>
        </w:rPr>
        <w:t>化，分工明确化。</w:t>
      </w:r>
      <w:r w:rsidR="006552CD">
        <w:rPr>
          <w:rFonts w:hint="eastAsia"/>
        </w:rPr>
        <w:t>工会研究的主要内容，是怎样通过网络信息化软</w:t>
      </w:r>
      <w:r w:rsidR="00D07F7B">
        <w:rPr>
          <w:rFonts w:hint="eastAsia"/>
        </w:rPr>
        <w:t>件和计算机，运用高效率的办法，来对工会进行科学管理，让它更好地</w:t>
      </w:r>
      <w:r w:rsidR="006552CD">
        <w:rPr>
          <w:rFonts w:hint="eastAsia"/>
        </w:rPr>
        <w:t>服务其中的工作人员。</w:t>
      </w:r>
      <w:r w:rsidR="007B0CAF" w:rsidRPr="007B0CAF">
        <w:rPr>
          <w:rFonts w:hint="eastAsia"/>
        </w:rPr>
        <w:t>根据</w:t>
      </w:r>
      <w:r w:rsidR="001878E9">
        <w:rPr>
          <w:rFonts w:hint="eastAsia"/>
        </w:rPr>
        <w:t>组织</w:t>
      </w:r>
      <w:r w:rsidR="007B0CAF">
        <w:rPr>
          <w:rFonts w:hint="eastAsia"/>
        </w:rPr>
        <w:t>的</w:t>
      </w:r>
      <w:r w:rsidR="001878E9">
        <w:rPr>
          <w:rFonts w:hint="eastAsia"/>
        </w:rPr>
        <w:t>基础需求</w:t>
      </w:r>
      <w:r w:rsidR="007B0CAF">
        <w:rPr>
          <w:rFonts w:hint="eastAsia"/>
        </w:rPr>
        <w:t>，</w:t>
      </w:r>
      <w:r w:rsidR="00B66BF2">
        <w:rPr>
          <w:rFonts w:hint="eastAsia"/>
        </w:rPr>
        <w:t>本工会日常工作管理系统</w:t>
      </w:r>
      <w:r w:rsidR="00B66BF2" w:rsidRPr="00B66BF2">
        <w:rPr>
          <w:rFonts w:hint="eastAsia"/>
        </w:rPr>
        <w:t>基于</w:t>
      </w:r>
      <w:r w:rsidR="00B66BF2" w:rsidRPr="00B66BF2">
        <w:t>ASP.NET实现</w:t>
      </w:r>
      <w:r w:rsidR="00B66BF2" w:rsidRPr="00DA5B6A">
        <w:rPr>
          <w:rStyle w:val="aff2"/>
        </w:rPr>
        <w:endnoteReference w:id="4"/>
      </w:r>
      <w:r w:rsidR="00B66BF2">
        <w:rPr>
          <w:rFonts w:hint="eastAsia"/>
        </w:rPr>
        <w:t>。</w:t>
      </w:r>
      <w:r w:rsidR="007B0CAF" w:rsidRPr="007B0CAF">
        <w:rPr>
          <w:rFonts w:hint="eastAsia"/>
        </w:rPr>
        <w:t>基本上来说减轻管理人员的工作压力，可以有效</w:t>
      </w:r>
      <w:r w:rsidR="002B38C7">
        <w:rPr>
          <w:rFonts w:hint="eastAsia"/>
        </w:rPr>
        <w:t>地对</w:t>
      </w:r>
      <w:r w:rsidR="007C7286">
        <w:rPr>
          <w:rFonts w:hint="eastAsia"/>
        </w:rPr>
        <w:t>工会系统</w:t>
      </w:r>
      <w:r w:rsidR="002B38C7">
        <w:rPr>
          <w:rFonts w:hint="eastAsia"/>
        </w:rPr>
        <w:t>的</w:t>
      </w:r>
      <w:r w:rsidR="007B0CAF" w:rsidRPr="007B0CAF">
        <w:rPr>
          <w:rFonts w:hint="eastAsia"/>
        </w:rPr>
        <w:t>过程</w:t>
      </w:r>
      <w:r w:rsidR="002B38C7">
        <w:rPr>
          <w:rFonts w:hint="eastAsia"/>
        </w:rPr>
        <w:t>进行管理</w:t>
      </w:r>
      <w:r w:rsidR="007C7286">
        <w:rPr>
          <w:rFonts w:hint="eastAsia"/>
        </w:rPr>
        <w:t>，</w:t>
      </w:r>
      <w:r w:rsidR="007B0CAF" w:rsidRPr="007B0CAF">
        <w:rPr>
          <w:rFonts w:hint="eastAsia"/>
        </w:rPr>
        <w:t>为</w:t>
      </w:r>
      <w:r w:rsidR="00FB0F61">
        <w:rPr>
          <w:rFonts w:hint="eastAsia"/>
        </w:rPr>
        <w:t>使用者办公的正常运行提供了有力保障</w:t>
      </w:r>
      <w:r w:rsidR="007B0CAF" w:rsidRPr="007B0CAF">
        <w:rPr>
          <w:rFonts w:hint="eastAsia"/>
        </w:rPr>
        <w:t>。</w:t>
      </w:r>
    </w:p>
    <w:p w:rsidR="00111248" w:rsidRPr="00296D8F" w:rsidRDefault="00111248" w:rsidP="006328B1">
      <w:pPr>
        <w:pStyle w:val="1"/>
      </w:pPr>
      <w:bookmarkStart w:id="11" w:name="_Toc478677624"/>
      <w:bookmarkStart w:id="12" w:name="_Toc478678066"/>
      <w:bookmarkStart w:id="13" w:name="_Toc478678127"/>
      <w:bookmarkStart w:id="14" w:name="_Toc478678172"/>
      <w:r w:rsidRPr="00296D8F">
        <w:t>1.</w:t>
      </w:r>
      <w:r w:rsidR="00F21A78" w:rsidRPr="00296D8F">
        <w:rPr>
          <w:rFonts w:hint="eastAsia"/>
        </w:rPr>
        <w:t>2</w:t>
      </w:r>
      <w:r w:rsidR="00362A58" w:rsidRPr="00296D8F">
        <w:rPr>
          <w:rFonts w:hint="eastAsia"/>
        </w:rPr>
        <w:t xml:space="preserve"> </w:t>
      </w:r>
      <w:r w:rsidR="00142ED3" w:rsidRPr="00296D8F">
        <w:rPr>
          <w:rFonts w:hint="eastAsia"/>
        </w:rPr>
        <w:t>系统设计思想</w:t>
      </w:r>
      <w:bookmarkEnd w:id="11"/>
      <w:bookmarkEnd w:id="12"/>
      <w:bookmarkEnd w:id="13"/>
      <w:bookmarkEnd w:id="14"/>
    </w:p>
    <w:p w:rsidR="006231CA" w:rsidRPr="00F50C40" w:rsidRDefault="006231CA" w:rsidP="00F50C40">
      <w:pPr>
        <w:spacing w:line="360" w:lineRule="auto"/>
        <w:ind w:firstLineChars="200" w:firstLine="480"/>
      </w:pPr>
      <w:r w:rsidRPr="006231CA">
        <w:rPr>
          <w:rFonts w:hint="eastAsia"/>
        </w:rPr>
        <w:t>建立网站的目的，</w:t>
      </w:r>
      <w:r w:rsidR="00764A7E">
        <w:rPr>
          <w:rFonts w:hint="eastAsia"/>
        </w:rPr>
        <w:t>简言之也就是确定网站的大小，</w:t>
      </w:r>
      <w:r w:rsidRPr="006231CA">
        <w:rPr>
          <w:rFonts w:hint="eastAsia"/>
        </w:rPr>
        <w:t>置</w:t>
      </w:r>
      <w:r w:rsidR="00764A7E">
        <w:rPr>
          <w:rFonts w:hint="eastAsia"/>
        </w:rPr>
        <w:t>入</w:t>
      </w:r>
      <w:r w:rsidRPr="006231CA">
        <w:rPr>
          <w:rFonts w:hint="eastAsia"/>
        </w:rPr>
        <w:t>成本，确定网站的功能，必要的市场分析。 只有</w:t>
      </w:r>
      <w:r w:rsidR="00764A7E">
        <w:rPr>
          <w:rFonts w:hint="eastAsia"/>
        </w:rPr>
        <w:t>进行了上面</w:t>
      </w:r>
      <w:r w:rsidRPr="006231CA">
        <w:rPr>
          <w:rFonts w:hint="eastAsia"/>
        </w:rPr>
        <w:t>详细的规划，才算是</w:t>
      </w:r>
      <w:r w:rsidR="00764A7E">
        <w:rPr>
          <w:rFonts w:hint="eastAsia"/>
        </w:rPr>
        <w:t>考虑周全</w:t>
      </w:r>
      <w:r w:rsidRPr="006231CA">
        <w:rPr>
          <w:rFonts w:hint="eastAsia"/>
        </w:rPr>
        <w:t>的</w:t>
      </w:r>
      <w:r w:rsidR="00764A7E">
        <w:rPr>
          <w:rFonts w:hint="eastAsia"/>
        </w:rPr>
        <w:t>好</w:t>
      </w:r>
      <w:r w:rsidRPr="006231CA">
        <w:rPr>
          <w:rFonts w:hint="eastAsia"/>
        </w:rPr>
        <w:t>网站。 使</w:t>
      </w:r>
      <w:r w:rsidR="00764A7E">
        <w:rPr>
          <w:rFonts w:hint="eastAsia"/>
        </w:rPr>
        <w:t>网站建设</w:t>
      </w:r>
      <w:r w:rsidRPr="006231CA">
        <w:rPr>
          <w:rFonts w:hint="eastAsia"/>
        </w:rPr>
        <w:t>可以</w:t>
      </w:r>
      <w:r w:rsidR="003C119D">
        <w:rPr>
          <w:rFonts w:hint="eastAsia"/>
        </w:rPr>
        <w:t>顺利开展</w:t>
      </w:r>
      <w:r w:rsidRPr="006231CA">
        <w:rPr>
          <w:rFonts w:hint="eastAsia"/>
        </w:rPr>
        <w:t>，同时减少</w:t>
      </w:r>
      <w:r w:rsidR="00764A7E">
        <w:rPr>
          <w:rFonts w:hint="eastAsia"/>
        </w:rPr>
        <w:t>其</w:t>
      </w:r>
      <w:r w:rsidRPr="006231CA">
        <w:rPr>
          <w:rFonts w:hint="eastAsia"/>
        </w:rPr>
        <w:t>中出现的</w:t>
      </w:r>
      <w:r w:rsidR="00764A7E">
        <w:rPr>
          <w:rFonts w:hint="eastAsia"/>
        </w:rPr>
        <w:t>诸多</w:t>
      </w:r>
      <w:r w:rsidRPr="006231CA">
        <w:rPr>
          <w:rFonts w:hint="eastAsia"/>
        </w:rPr>
        <w:t xml:space="preserve">问题。 </w:t>
      </w:r>
      <w:r w:rsidR="003C119D">
        <w:rPr>
          <w:rFonts w:hint="eastAsia"/>
        </w:rPr>
        <w:t>当开发工会日常信息管理系统时，需要使用科学的指导方法，选择合理的结构。实现信息化管理最大的优势。</w:t>
      </w:r>
      <w:r w:rsidRPr="006231CA">
        <w:rPr>
          <w:rFonts w:hint="eastAsia"/>
        </w:rPr>
        <w:t>根据</w:t>
      </w:r>
      <w:r w:rsidR="00764A7E" w:rsidRPr="006231CA">
        <w:rPr>
          <w:rFonts w:hint="eastAsia"/>
        </w:rPr>
        <w:t>互联网用户</w:t>
      </w:r>
      <w:r w:rsidRPr="006231CA">
        <w:rPr>
          <w:rFonts w:hint="eastAsia"/>
        </w:rPr>
        <w:t>现代办公软件</w:t>
      </w:r>
      <w:r w:rsidR="00764A7E">
        <w:rPr>
          <w:rFonts w:hint="eastAsia"/>
        </w:rPr>
        <w:t>中</w:t>
      </w:r>
      <w:r w:rsidR="00764A7E" w:rsidRPr="006231CA">
        <w:rPr>
          <w:rFonts w:hint="eastAsia"/>
        </w:rPr>
        <w:t>的</w:t>
      </w:r>
      <w:r w:rsidR="00B618DC">
        <w:rPr>
          <w:rFonts w:hint="eastAsia"/>
        </w:rPr>
        <w:t>要求，系统设计参考以下</w:t>
      </w:r>
      <w:r w:rsidR="00764A7E">
        <w:rPr>
          <w:rFonts w:hint="eastAsia"/>
        </w:rPr>
        <w:t>:</w:t>
      </w:r>
    </w:p>
    <w:p w:rsidR="00E25A1B" w:rsidRPr="00F50C40" w:rsidRDefault="00FF6677" w:rsidP="009D7165">
      <w:pPr>
        <w:numPr>
          <w:ilvl w:val="0"/>
          <w:numId w:val="48"/>
        </w:numPr>
        <w:autoSpaceDE w:val="0"/>
        <w:autoSpaceDN w:val="0"/>
        <w:adjustRightInd w:val="0"/>
        <w:spacing w:line="360" w:lineRule="auto"/>
        <w:ind w:left="0" w:firstLine="200"/>
      </w:pPr>
      <w:r w:rsidRPr="00F50C40">
        <w:rPr>
          <w:rFonts w:hint="eastAsia"/>
        </w:rPr>
        <w:t>有效性</w:t>
      </w:r>
      <w:r w:rsidR="00E25A1B">
        <w:rPr>
          <w:rFonts w:hint="eastAsia"/>
        </w:rPr>
        <w:t>:</w:t>
      </w:r>
      <w:r w:rsidR="00E25A1B" w:rsidRPr="00E25A1B">
        <w:rPr>
          <w:rFonts w:hint="eastAsia"/>
        </w:rPr>
        <w:t>包括两个方面的特</w:t>
      </w:r>
      <w:r w:rsidR="009D7165">
        <w:rPr>
          <w:rFonts w:hint="eastAsia"/>
        </w:rPr>
        <w:t>点，有用性和可用性，</w:t>
      </w:r>
      <w:r w:rsidR="003C119D">
        <w:rPr>
          <w:rFonts w:hint="eastAsia"/>
        </w:rPr>
        <w:t>简言之，一个系统只有充分满足了用户，使用者的需求时，才能满足“有用性”这个定义。</w:t>
      </w:r>
      <w:r w:rsidR="00E25A1B" w:rsidRPr="00E25A1B">
        <w:rPr>
          <w:rFonts w:hint="eastAsia"/>
        </w:rPr>
        <w:t>可用性</w:t>
      </w:r>
      <w:r w:rsidR="003C119D">
        <w:rPr>
          <w:rFonts w:hint="eastAsia"/>
        </w:rPr>
        <w:t>则</w:t>
      </w:r>
      <w:r w:rsidR="00E25A1B" w:rsidRPr="00E25A1B">
        <w:rPr>
          <w:rFonts w:hint="eastAsia"/>
        </w:rPr>
        <w:t>是</w:t>
      </w:r>
      <w:r w:rsidR="003C119D">
        <w:rPr>
          <w:rFonts w:hint="eastAsia"/>
        </w:rPr>
        <w:t>在充分满足用户使用者需求的同时，能够为使用者提供良好的人机交互体验，让人容易学习，学习成本降到最低。</w:t>
      </w:r>
    </w:p>
    <w:p w:rsidR="009D7165" w:rsidRPr="009D7165" w:rsidRDefault="00FF6677" w:rsidP="00AF07A4">
      <w:pPr>
        <w:numPr>
          <w:ilvl w:val="0"/>
          <w:numId w:val="48"/>
        </w:numPr>
        <w:spacing w:line="360" w:lineRule="auto"/>
        <w:ind w:left="0" w:firstLine="200"/>
      </w:pPr>
      <w:r w:rsidRPr="009D7165">
        <w:rPr>
          <w:rFonts w:hint="eastAsia"/>
        </w:rPr>
        <w:t>高可靠性</w:t>
      </w:r>
      <w:r w:rsidR="00E25A1B" w:rsidRPr="009D7165">
        <w:rPr>
          <w:rFonts w:hint="eastAsia"/>
        </w:rPr>
        <w:t>:</w:t>
      </w:r>
      <w:r w:rsidR="009D7165" w:rsidRPr="009D7165">
        <w:rPr>
          <w:rFonts w:hint="eastAsia"/>
        </w:rPr>
        <w:t>为了让网站拥有可靠的特性，良好的容错能力，本毕业设计进行了许许多多合理而又不失时下流行而又时尚的</w:t>
      </w:r>
      <w:r w:rsidR="003C119D">
        <w:rPr>
          <w:rFonts w:hint="eastAsia"/>
        </w:rPr>
        <w:t>MVC</w:t>
      </w:r>
      <w:r w:rsidR="009D7165" w:rsidRPr="009D7165">
        <w:rPr>
          <w:rFonts w:hint="eastAsia"/>
        </w:rPr>
        <w:t>开发</w:t>
      </w:r>
      <w:r w:rsidR="003C119D">
        <w:rPr>
          <w:rFonts w:hint="eastAsia"/>
        </w:rPr>
        <w:t>模式</w:t>
      </w:r>
      <w:r w:rsidR="009D7165" w:rsidRPr="009D7165">
        <w:rPr>
          <w:rFonts w:hint="eastAsia"/>
        </w:rPr>
        <w:t>。结合得到优化的软件，硬件，实现了可靠的实用网站的设计。</w:t>
      </w:r>
    </w:p>
    <w:p w:rsidR="009D7165" w:rsidRPr="00670C51" w:rsidRDefault="00FF6677" w:rsidP="009D7165">
      <w:pPr>
        <w:numPr>
          <w:ilvl w:val="0"/>
          <w:numId w:val="48"/>
        </w:numPr>
        <w:spacing w:line="360" w:lineRule="auto"/>
        <w:ind w:left="0" w:firstLine="200"/>
      </w:pPr>
      <w:r w:rsidRPr="00F50C40">
        <w:rPr>
          <w:rFonts w:hint="eastAsia"/>
        </w:rPr>
        <w:lastRenderedPageBreak/>
        <w:t>高安全性</w:t>
      </w:r>
      <w:r w:rsidR="00E25A1B">
        <w:rPr>
          <w:rFonts w:hint="eastAsia"/>
        </w:rPr>
        <w:t>:</w:t>
      </w:r>
      <w:r w:rsidR="009D7165" w:rsidRPr="00670C51">
        <w:rPr>
          <w:rFonts w:hint="eastAsia"/>
        </w:rPr>
        <w:t>一个先进</w:t>
      </w:r>
      <w:r w:rsidR="003C119D">
        <w:rPr>
          <w:rFonts w:hint="eastAsia"/>
        </w:rPr>
        <w:t>的，考虑周全的工会管理系统，更应该将安全性放在绝对首要的位置，工会日常工作管理系统周密</w:t>
      </w:r>
      <w:r w:rsidR="007A0F6B">
        <w:rPr>
          <w:rFonts w:hint="eastAsia"/>
        </w:rPr>
        <w:t>地</w:t>
      </w:r>
      <w:r w:rsidR="009D7165" w:rsidRPr="00670C51">
        <w:rPr>
          <w:rFonts w:hint="eastAsia"/>
        </w:rPr>
        <w:t>考虑了当前数据备份，还原需求。</w:t>
      </w:r>
      <w:r w:rsidR="007A0F6B">
        <w:rPr>
          <w:rFonts w:hint="eastAsia"/>
        </w:rPr>
        <w:t>当交付企业时，达到让人心悦诚服的效果。针对不同的用户身份，分管不同的部分，权限也不尽相同。</w:t>
      </w:r>
    </w:p>
    <w:p w:rsidR="00670C51" w:rsidRPr="00670C51" w:rsidRDefault="00FF6677" w:rsidP="00AF07A4">
      <w:pPr>
        <w:numPr>
          <w:ilvl w:val="0"/>
          <w:numId w:val="48"/>
        </w:numPr>
        <w:spacing w:line="360" w:lineRule="auto"/>
        <w:ind w:left="200" w:firstLine="200"/>
      </w:pPr>
      <w:r w:rsidRPr="00670C51">
        <w:rPr>
          <w:rFonts w:hint="eastAsia"/>
        </w:rPr>
        <w:t>先进性</w:t>
      </w:r>
      <w:r w:rsidR="009D7165" w:rsidRPr="00670C51">
        <w:rPr>
          <w:rFonts w:hint="eastAsia"/>
        </w:rPr>
        <w:t>:</w:t>
      </w:r>
      <w:r w:rsidR="00670C51" w:rsidRPr="00670C51">
        <w:rPr>
          <w:rFonts w:hint="eastAsia"/>
        </w:rPr>
        <w:t>积极利用了时下时髦的Visual</w:t>
      </w:r>
      <w:r w:rsidR="00670C51" w:rsidRPr="00670C51">
        <w:t xml:space="preserve"> Studio 2015</w:t>
      </w:r>
      <w:r w:rsidR="00670C51" w:rsidRPr="00670C51">
        <w:rPr>
          <w:rFonts w:hint="eastAsia"/>
        </w:rPr>
        <w:t>软件，以及其中的A</w:t>
      </w:r>
      <w:r w:rsidR="00670C51" w:rsidRPr="00670C51">
        <w:t>SP.NET</w:t>
      </w:r>
      <w:r w:rsidR="00670C51" w:rsidRPr="00670C51">
        <w:rPr>
          <w:rFonts w:hint="eastAsia"/>
        </w:rPr>
        <w:t>（C#）开发技术，并用Microsoft</w:t>
      </w:r>
      <w:r w:rsidR="00670C51" w:rsidRPr="00670C51">
        <w:t xml:space="preserve"> SQL Server 2012</w:t>
      </w:r>
      <w:r w:rsidR="00670C51" w:rsidRPr="00670C51">
        <w:rPr>
          <w:rFonts w:hint="eastAsia"/>
        </w:rPr>
        <w:t>数据库软件，</w:t>
      </w:r>
      <w:r w:rsidR="002134FE">
        <w:rPr>
          <w:rFonts w:hint="eastAsia"/>
        </w:rPr>
        <w:t>保证系统安全，稳定</w:t>
      </w:r>
      <w:r w:rsidR="001148C7">
        <w:rPr>
          <w:rFonts w:hint="eastAsia"/>
        </w:rPr>
        <w:t>。</w:t>
      </w:r>
    </w:p>
    <w:p w:rsidR="001148C7" w:rsidRPr="001148C7" w:rsidRDefault="00FF6677" w:rsidP="00AF07A4">
      <w:pPr>
        <w:numPr>
          <w:ilvl w:val="0"/>
          <w:numId w:val="48"/>
        </w:numPr>
        <w:spacing w:line="360" w:lineRule="auto"/>
        <w:ind w:left="200" w:firstLine="200"/>
      </w:pPr>
      <w:r w:rsidRPr="001148C7">
        <w:rPr>
          <w:rFonts w:hint="eastAsia"/>
        </w:rPr>
        <w:t>采用标准技术</w:t>
      </w:r>
      <w:r w:rsidR="009D7165" w:rsidRPr="001148C7">
        <w:rPr>
          <w:rFonts w:hint="eastAsia"/>
        </w:rPr>
        <w:t>:</w:t>
      </w:r>
      <w:r w:rsidR="001148C7" w:rsidRPr="001148C7">
        <w:rPr>
          <w:rFonts w:hint="eastAsia"/>
        </w:rPr>
        <w:t>此次设计遵照目前开发中流行的风格，努力提升其创新性和新颖性</w:t>
      </w:r>
      <w:r w:rsidR="001148C7">
        <w:rPr>
          <w:rFonts w:hint="eastAsia"/>
        </w:rPr>
        <w:t>。</w:t>
      </w:r>
    </w:p>
    <w:p w:rsidR="001148C7" w:rsidRPr="00F50C40" w:rsidRDefault="00FF6677" w:rsidP="001148C7">
      <w:pPr>
        <w:numPr>
          <w:ilvl w:val="0"/>
          <w:numId w:val="48"/>
        </w:numPr>
        <w:autoSpaceDE w:val="0"/>
        <w:autoSpaceDN w:val="0"/>
        <w:adjustRightInd w:val="0"/>
        <w:spacing w:line="360" w:lineRule="auto"/>
        <w:ind w:left="0" w:firstLine="200"/>
      </w:pPr>
      <w:r w:rsidRPr="00F50C40">
        <w:rPr>
          <w:rFonts w:hint="eastAsia"/>
        </w:rPr>
        <w:t>外观和技术平衡</w:t>
      </w:r>
      <w:r w:rsidR="009D7165">
        <w:rPr>
          <w:rFonts w:hint="eastAsia"/>
        </w:rPr>
        <w:t>:</w:t>
      </w:r>
      <w:r w:rsidR="001148C7">
        <w:rPr>
          <w:rFonts w:hint="eastAsia"/>
        </w:rPr>
        <w:t>本毕业设计实行当前相当流行的Bootstrap前端开发框架，</w:t>
      </w:r>
      <w:r w:rsidR="00A90EBF">
        <w:rPr>
          <w:rFonts w:hint="eastAsia"/>
        </w:rPr>
        <w:t>结合MVC开发模式</w:t>
      </w:r>
      <w:r w:rsidR="001148C7">
        <w:rPr>
          <w:rFonts w:hint="eastAsia"/>
        </w:rPr>
        <w:t>进行设计。人机交互界面简洁明快，达到了令人赏心悦目的良好效果。当然，</w:t>
      </w:r>
      <w:r w:rsidR="00B93BEC">
        <w:rPr>
          <w:rFonts w:hint="eastAsia"/>
        </w:rPr>
        <w:t>解铃还须系铃人，</w:t>
      </w:r>
      <w:r w:rsidR="001148C7">
        <w:rPr>
          <w:rFonts w:hint="eastAsia"/>
        </w:rPr>
        <w:t>一个功能健全的网站，如</w:t>
      </w:r>
      <w:r w:rsidR="00B93BEC">
        <w:rPr>
          <w:rFonts w:hint="eastAsia"/>
        </w:rPr>
        <w:t>果前台界面设计得不合理，比如操作繁杂，令人生厌，当然不是我们想帮企业和用户看</w:t>
      </w:r>
      <w:r w:rsidR="001148C7">
        <w:rPr>
          <w:rFonts w:hint="eastAsia"/>
        </w:rPr>
        <w:t>到的效果。所以在进行这一些系统开发的时候，也要考虑其前台的美观性。直接达到甚至超越所有使用系统的用户心理预期。</w:t>
      </w:r>
    </w:p>
    <w:p w:rsidR="00360F39" w:rsidRPr="00F50C40" w:rsidRDefault="00C41245" w:rsidP="00F50C40">
      <w:pPr>
        <w:spacing w:line="360" w:lineRule="auto"/>
        <w:ind w:firstLineChars="200" w:firstLine="480"/>
        <w:rPr>
          <w:color w:val="000000"/>
        </w:rPr>
      </w:pPr>
      <w:r w:rsidRPr="00F50C40">
        <w:rPr>
          <w:rFonts w:hint="eastAsia"/>
          <w:color w:val="000000"/>
        </w:rPr>
        <w:t xml:space="preserve"> </w:t>
      </w:r>
    </w:p>
    <w:p w:rsidR="005A2E21" w:rsidRPr="00AB3AE7" w:rsidRDefault="008C1C5E" w:rsidP="00827DAB">
      <w:pPr>
        <w:spacing w:line="460" w:lineRule="exact"/>
        <w:ind w:left="1800" w:hangingChars="750" w:hanging="1800"/>
        <w:rPr>
          <w:color w:val="000000"/>
        </w:rPr>
      </w:pPr>
      <w:r>
        <w:rPr>
          <w:rFonts w:hint="eastAsia"/>
          <w:color w:val="000000"/>
        </w:rPr>
        <w:t xml:space="preserve"> </w:t>
      </w:r>
    </w:p>
    <w:p w:rsidR="00D720F4" w:rsidRPr="00DC42CD" w:rsidRDefault="008C1C5E" w:rsidP="00D720F4">
      <w:pPr>
        <w:spacing w:line="460" w:lineRule="exact"/>
        <w:ind w:left="2040" w:hangingChars="850" w:hanging="2040"/>
        <w:rPr>
          <w:color w:val="000000"/>
        </w:rPr>
      </w:pPr>
      <w:r>
        <w:rPr>
          <w:rFonts w:hint="eastAsia"/>
          <w:color w:val="000000"/>
        </w:rPr>
        <w:t xml:space="preserve"> </w:t>
      </w:r>
    </w:p>
    <w:p w:rsidR="003D2EC3" w:rsidRDefault="003D2EC3" w:rsidP="002063C5">
      <w:pPr>
        <w:spacing w:line="460" w:lineRule="exact"/>
        <w:rPr>
          <w:color w:val="000000"/>
        </w:rPr>
      </w:pPr>
    </w:p>
    <w:p w:rsidR="004861A7" w:rsidRPr="006328B1" w:rsidRDefault="00892CAE" w:rsidP="00483E93">
      <w:pPr>
        <w:pStyle w:val="3"/>
        <w:jc w:val="center"/>
      </w:pPr>
      <w:bookmarkStart w:id="15" w:name="_Toc314169180"/>
      <w:bookmarkStart w:id="16" w:name="_Toc478677625"/>
      <w:bookmarkStart w:id="17" w:name="_Toc478678067"/>
      <w:bookmarkStart w:id="18" w:name="_Toc478678128"/>
      <w:bookmarkStart w:id="19" w:name="_Toc478678173"/>
      <w:r w:rsidRPr="006328B1">
        <w:rPr>
          <w:rFonts w:hint="eastAsia"/>
        </w:rPr>
        <w:t>2</w:t>
      </w:r>
      <w:r w:rsidR="004861A7" w:rsidRPr="006328B1">
        <w:rPr>
          <w:rFonts w:hint="eastAsia"/>
        </w:rPr>
        <w:t xml:space="preserve"> </w:t>
      </w:r>
      <w:r w:rsidR="004861A7" w:rsidRPr="006328B1">
        <w:t>需求分析</w:t>
      </w:r>
      <w:bookmarkEnd w:id="15"/>
      <w:bookmarkEnd w:id="16"/>
      <w:bookmarkEnd w:id="17"/>
      <w:bookmarkEnd w:id="18"/>
      <w:bookmarkEnd w:id="19"/>
    </w:p>
    <w:p w:rsidR="004861A7" w:rsidRPr="00FC1ACF" w:rsidRDefault="00892CAE" w:rsidP="006328B1">
      <w:pPr>
        <w:pStyle w:val="1"/>
      </w:pPr>
      <w:bookmarkStart w:id="20" w:name="_Toc314169181"/>
      <w:bookmarkStart w:id="21" w:name="_Toc478677626"/>
      <w:bookmarkStart w:id="22" w:name="_Toc478678068"/>
      <w:bookmarkStart w:id="23" w:name="_Toc478678129"/>
      <w:bookmarkStart w:id="24" w:name="_Toc478678174"/>
      <w:r w:rsidRPr="00FC1ACF">
        <w:rPr>
          <w:rFonts w:hint="eastAsia"/>
        </w:rPr>
        <w:t>2</w:t>
      </w:r>
      <w:r w:rsidR="004861A7" w:rsidRPr="00FC1ACF">
        <w:rPr>
          <w:rFonts w:hint="eastAsia"/>
        </w:rPr>
        <w:t>.1</w:t>
      </w:r>
      <w:bookmarkEnd w:id="20"/>
      <w:r w:rsidR="005E6299" w:rsidRPr="00FC1ACF">
        <w:rPr>
          <w:rFonts w:hint="eastAsia"/>
        </w:rPr>
        <w:t>可行性分析</w:t>
      </w:r>
      <w:bookmarkEnd w:id="21"/>
      <w:bookmarkEnd w:id="22"/>
      <w:bookmarkEnd w:id="23"/>
      <w:bookmarkEnd w:id="24"/>
    </w:p>
    <w:p w:rsidR="001148C7" w:rsidRPr="00423D25" w:rsidRDefault="005A4422" w:rsidP="005A4422">
      <w:pPr>
        <w:pStyle w:val="aa"/>
        <w:spacing w:line="460" w:lineRule="exact"/>
        <w:ind w:firstLineChars="200" w:firstLine="480"/>
      </w:pPr>
      <w:bookmarkStart w:id="25" w:name="_Toc314169182"/>
      <w:r>
        <w:rPr>
          <w:rFonts w:hint="eastAsia"/>
        </w:rPr>
        <w:t>技术可行性:进行工会系统的开发，</w:t>
      </w:r>
      <w:r w:rsidR="00B93BEC">
        <w:rPr>
          <w:rFonts w:hint="eastAsia"/>
        </w:rPr>
        <w:t>微软平台的</w:t>
      </w:r>
      <w:r w:rsidR="00A41312" w:rsidRPr="00A41312">
        <w:rPr>
          <w:rFonts w:hint="eastAsia"/>
        </w:rPr>
        <w:t>新技术</w:t>
      </w:r>
      <w:r w:rsidR="00A41312" w:rsidRPr="00A41312">
        <w:t>ASP.NET MVC，在技术本身有着灵活、开发周期短、可重用性高等优点</w:t>
      </w:r>
      <w:r w:rsidR="00A41312" w:rsidRPr="00DA5B6A">
        <w:rPr>
          <w:rStyle w:val="aff2"/>
        </w:rPr>
        <w:endnoteReference w:id="5"/>
      </w:r>
      <w:r w:rsidR="00A41312">
        <w:rPr>
          <w:rFonts w:hint="eastAsia"/>
        </w:rPr>
        <w:t>。</w:t>
      </w:r>
      <w:r>
        <w:rPr>
          <w:rFonts w:hint="eastAsia"/>
        </w:rPr>
        <w:t>我们需要有配置好的开发软件平台，比方说Microsoft</w:t>
      </w:r>
      <w:r>
        <w:t xml:space="preserve"> Visual Studio 2015,</w:t>
      </w:r>
      <w:r>
        <w:rPr>
          <w:rFonts w:hint="eastAsia"/>
        </w:rPr>
        <w:t>当然Microsoft</w:t>
      </w:r>
      <w:r>
        <w:t xml:space="preserve"> SQL S</w:t>
      </w:r>
      <w:r>
        <w:rPr>
          <w:rFonts w:hint="eastAsia"/>
        </w:rPr>
        <w:t>erver</w:t>
      </w:r>
      <w:r>
        <w:t xml:space="preserve"> 2012</w:t>
      </w:r>
      <w:r>
        <w:rPr>
          <w:rFonts w:hint="eastAsia"/>
        </w:rPr>
        <w:t>也是不可缺少的。不断地通过一个又一个的开发项目实践，在其中我们可以巩固自身所学的相关计算机知识。这也为以后步入社会进行开发，奠定了必要的基础。</w:t>
      </w:r>
    </w:p>
    <w:p w:rsidR="008C61C4" w:rsidRPr="00423D25" w:rsidRDefault="00423D25" w:rsidP="00423D25">
      <w:pPr>
        <w:pStyle w:val="aa"/>
        <w:spacing w:line="460" w:lineRule="exact"/>
        <w:ind w:firstLineChars="200" w:firstLine="480"/>
      </w:pPr>
      <w:r w:rsidRPr="00423D25">
        <w:rPr>
          <w:rFonts w:hint="eastAsia"/>
        </w:rPr>
        <w:lastRenderedPageBreak/>
        <w:t>社会可行性</w:t>
      </w:r>
      <w:r w:rsidR="005A4422">
        <w:rPr>
          <w:rFonts w:hint="eastAsia"/>
        </w:rPr>
        <w:t>:</w:t>
      </w:r>
      <w:r w:rsidR="008C61C4">
        <w:rPr>
          <w:rFonts w:hint="eastAsia"/>
        </w:rPr>
        <w:t>相当数量的类似系统已经有实现的例子。</w:t>
      </w:r>
      <w:r w:rsidR="0026051A">
        <w:rPr>
          <w:rFonts w:hint="eastAsia"/>
        </w:rPr>
        <w:t>工会日常工作管理系统</w:t>
      </w:r>
      <w:r w:rsidR="0026051A" w:rsidRPr="0026051A">
        <w:rPr>
          <w:rFonts w:hint="eastAsia"/>
        </w:rPr>
        <w:t>整体分析了系统开发理论，系统功能和系统设计方案</w:t>
      </w:r>
      <w:r w:rsidR="0026051A" w:rsidRPr="00DA5B6A">
        <w:rPr>
          <w:rStyle w:val="aff2"/>
        </w:rPr>
        <w:endnoteReference w:id="6"/>
      </w:r>
      <w:r w:rsidR="0026051A">
        <w:rPr>
          <w:rFonts w:hint="eastAsia"/>
        </w:rPr>
        <w:t>。</w:t>
      </w:r>
      <w:r w:rsidR="008C61C4">
        <w:rPr>
          <w:rFonts w:hint="eastAsia"/>
        </w:rPr>
        <w:t>本工会日常工作管理系统的开发，不与国家政策发生矛盾和不同。此外，工会日常工作管理系统采用的前端界面，以及显示方式，非常符合工会人员的日常使用习惯。操作简洁明快，利于管理员进行管理。</w:t>
      </w:r>
    </w:p>
    <w:p w:rsidR="004777A1" w:rsidRDefault="00423D25" w:rsidP="00423D25">
      <w:pPr>
        <w:pStyle w:val="aa"/>
        <w:spacing w:line="460" w:lineRule="exact"/>
        <w:ind w:firstLineChars="200" w:firstLine="480"/>
      </w:pPr>
      <w:r w:rsidRPr="00423D25">
        <w:rPr>
          <w:rFonts w:hint="eastAsia"/>
        </w:rPr>
        <w:t>经济可行性</w:t>
      </w:r>
      <w:r w:rsidR="001626D9">
        <w:rPr>
          <w:rFonts w:hint="eastAsia"/>
        </w:rPr>
        <w:t>:</w:t>
      </w:r>
      <w:r w:rsidRPr="00423D25">
        <w:rPr>
          <w:rFonts w:hint="eastAsia"/>
        </w:rPr>
        <w:t>本系统主要采用ASP.NET开发，登入</w:t>
      </w:r>
      <w:r w:rsidR="00B362B3">
        <w:rPr>
          <w:rFonts w:hint="eastAsia"/>
        </w:rPr>
        <w:t>工会日常工作管理系统</w:t>
      </w:r>
      <w:r w:rsidR="00266D8B">
        <w:rPr>
          <w:rFonts w:hint="eastAsia"/>
        </w:rPr>
        <w:t>即可进行操作</w:t>
      </w:r>
      <w:r w:rsidRPr="00423D25">
        <w:rPr>
          <w:rFonts w:hint="eastAsia"/>
        </w:rPr>
        <w:t>，使用</w:t>
      </w:r>
      <w:r w:rsidR="00851185">
        <w:rPr>
          <w:rFonts w:hint="eastAsia"/>
        </w:rPr>
        <w:t>简洁明快，一目了然。</w:t>
      </w:r>
    </w:p>
    <w:p w:rsidR="00FC3CAC" w:rsidRPr="006328B1" w:rsidRDefault="00892CAE" w:rsidP="006328B1">
      <w:pPr>
        <w:pStyle w:val="2"/>
      </w:pPr>
      <w:bookmarkStart w:id="26" w:name="_Toc292926594"/>
      <w:bookmarkStart w:id="27" w:name="_Toc478677627"/>
      <w:bookmarkStart w:id="28" w:name="_Toc478678069"/>
      <w:bookmarkStart w:id="29" w:name="_Toc478678130"/>
      <w:bookmarkStart w:id="30" w:name="_Toc478678175"/>
      <w:smartTag w:uri="urn:schemas-microsoft-com:office:smarttags" w:element="chsdate">
        <w:smartTagPr>
          <w:attr w:name="Year" w:val="1899"/>
          <w:attr w:name="Month" w:val="12"/>
          <w:attr w:name="Day" w:val="30"/>
          <w:attr w:name="IsLunarDate" w:val="False"/>
          <w:attr w:name="IsROCDate" w:val="False"/>
        </w:smartTagPr>
        <w:r w:rsidRPr="006328B1">
          <w:rPr>
            <w:rFonts w:ascii="楷体" w:hAnsi="楷体" w:hint="eastAsia"/>
          </w:rPr>
          <w:t>2</w:t>
        </w:r>
        <w:r w:rsidR="00DE7521" w:rsidRPr="006328B1">
          <w:rPr>
            <w:rFonts w:ascii="楷体" w:hAnsi="楷体" w:hint="eastAsia"/>
          </w:rPr>
          <w:t>.1.1</w:t>
        </w:r>
      </w:smartTag>
      <w:r w:rsidR="00DE7521" w:rsidRPr="006328B1">
        <w:rPr>
          <w:rFonts w:ascii="楷体" w:hAnsi="楷体" w:hint="eastAsia"/>
        </w:rPr>
        <w:t xml:space="preserve"> </w:t>
      </w:r>
      <w:r w:rsidR="00FC3CAC" w:rsidRPr="006328B1">
        <w:rPr>
          <w:rFonts w:hint="eastAsia"/>
        </w:rPr>
        <w:t>技术可行性</w:t>
      </w:r>
      <w:bookmarkEnd w:id="26"/>
      <w:bookmarkEnd w:id="27"/>
      <w:bookmarkEnd w:id="28"/>
      <w:bookmarkEnd w:id="29"/>
      <w:bookmarkEnd w:id="30"/>
    </w:p>
    <w:p w:rsidR="000C5F40" w:rsidRDefault="00D27820" w:rsidP="00D27820">
      <w:pPr>
        <w:pStyle w:val="aa"/>
        <w:spacing w:line="460" w:lineRule="exact"/>
        <w:ind w:firstLineChars="200" w:firstLine="480"/>
      </w:pPr>
      <w:r w:rsidRPr="00D27820">
        <w:rPr>
          <w:rFonts w:hint="eastAsia"/>
        </w:rPr>
        <w:t>本文首先对系统进行了需求分析，包括功能和非功能以及可行性的分析</w:t>
      </w:r>
      <w:r w:rsidRPr="00DA5B6A">
        <w:rPr>
          <w:rStyle w:val="aff2"/>
        </w:rPr>
        <w:endnoteReference w:id="7"/>
      </w:r>
      <w:r>
        <w:rPr>
          <w:rFonts w:hint="eastAsia"/>
        </w:rPr>
        <w:t>，</w:t>
      </w:r>
      <w:r w:rsidR="000C5F40">
        <w:rPr>
          <w:rFonts w:hint="eastAsia"/>
        </w:rPr>
        <w:t>在整个工会系统开发过程中，最头痛的，最首要要解决的，则是技术可行性问题，还有对客户提出的系统功能，完整实现其工作需求。.N</w:t>
      </w:r>
      <w:r w:rsidR="000C5F40">
        <w:t>ET</w:t>
      </w:r>
      <w:r w:rsidR="000C5F40">
        <w:rPr>
          <w:rFonts w:hint="eastAsia"/>
        </w:rPr>
        <w:t>作为如今大公司，外贸企业开发项目的首选开发软件，配合SQ</w:t>
      </w:r>
      <w:r w:rsidR="000C5F40">
        <w:t>L S</w:t>
      </w:r>
      <w:r w:rsidR="000C5F40">
        <w:rPr>
          <w:rFonts w:hint="eastAsia"/>
        </w:rPr>
        <w:t>erver</w:t>
      </w:r>
      <w:r w:rsidR="000C5F40">
        <w:t xml:space="preserve"> </w:t>
      </w:r>
      <w:r w:rsidR="000C5F40">
        <w:rPr>
          <w:rFonts w:hint="eastAsia"/>
        </w:rPr>
        <w:t>2012，从开发技术方向来看，结合目前我们所学知识，以及毕设指导老师的耐心指导，在本工会系统的实现上来讲，是可行的。</w:t>
      </w:r>
    </w:p>
    <w:p w:rsidR="00343B10" w:rsidRPr="00F67604" w:rsidRDefault="00892CAE" w:rsidP="006328B1">
      <w:pPr>
        <w:pStyle w:val="2"/>
      </w:pPr>
      <w:bookmarkStart w:id="31" w:name="_Toc292926595"/>
      <w:bookmarkStart w:id="32" w:name="_Toc478677628"/>
      <w:bookmarkStart w:id="33" w:name="_Toc478678070"/>
      <w:bookmarkStart w:id="34" w:name="_Toc478678131"/>
      <w:bookmarkStart w:id="35" w:name="_Toc478678176"/>
      <w:smartTag w:uri="urn:schemas-microsoft-com:office:smarttags" w:element="chsdate">
        <w:smartTagPr>
          <w:attr w:name="Year" w:val="1899"/>
          <w:attr w:name="Month" w:val="12"/>
          <w:attr w:name="Day" w:val="30"/>
          <w:attr w:name="IsLunarDate" w:val="False"/>
          <w:attr w:name="IsROCDate" w:val="False"/>
        </w:smartTagPr>
        <w:r w:rsidRPr="00FC1ACF">
          <w:rPr>
            <w:rFonts w:hint="eastAsia"/>
          </w:rPr>
          <w:t>2</w:t>
        </w:r>
        <w:r w:rsidR="00DE7521" w:rsidRPr="00FC1ACF">
          <w:rPr>
            <w:rFonts w:hint="eastAsia"/>
          </w:rPr>
          <w:t>.1.2</w:t>
        </w:r>
      </w:smartTag>
      <w:r w:rsidR="00DE7521" w:rsidRPr="00FC1ACF">
        <w:rPr>
          <w:rFonts w:hint="eastAsia"/>
        </w:rPr>
        <w:t xml:space="preserve"> </w:t>
      </w:r>
      <w:r w:rsidR="00FC3CAC" w:rsidRPr="00FC1ACF">
        <w:rPr>
          <w:rFonts w:hint="eastAsia"/>
        </w:rPr>
        <w:t>经济可行性</w:t>
      </w:r>
      <w:bookmarkStart w:id="36" w:name="_Toc292926596"/>
      <w:bookmarkEnd w:id="31"/>
      <w:bookmarkEnd w:id="32"/>
      <w:bookmarkEnd w:id="33"/>
      <w:bookmarkEnd w:id="34"/>
      <w:bookmarkEnd w:id="35"/>
    </w:p>
    <w:p w:rsidR="0026051A" w:rsidRDefault="00F67604" w:rsidP="0026051A">
      <w:pPr>
        <w:spacing w:line="400" w:lineRule="exact"/>
        <w:ind w:firstLineChars="200" w:firstLine="480"/>
      </w:pPr>
      <w:r>
        <w:rPr>
          <w:rFonts w:hint="eastAsia"/>
        </w:rPr>
        <w:t>从本设计的总体情况来看，实现功能所需门槛比较矮。</w:t>
      </w:r>
    </w:p>
    <w:p w:rsidR="00343B10" w:rsidRPr="00226794" w:rsidRDefault="00343B10" w:rsidP="0026051A">
      <w:pPr>
        <w:spacing w:line="400" w:lineRule="exact"/>
        <w:ind w:firstLineChars="200" w:firstLine="480"/>
      </w:pPr>
      <w:r w:rsidRPr="00226794">
        <w:rPr>
          <w:rFonts w:hint="eastAsia"/>
        </w:rPr>
        <w:t>硬件方面</w:t>
      </w:r>
      <w:r w:rsidR="00F67604">
        <w:rPr>
          <w:rFonts w:hint="eastAsia"/>
        </w:rPr>
        <w:t>:</w:t>
      </w:r>
      <w:r w:rsidR="00F67604">
        <w:t>工会日常工作管理系统</w:t>
      </w:r>
      <w:r w:rsidRPr="00226794">
        <w:rPr>
          <w:rFonts w:hint="eastAsia"/>
        </w:rPr>
        <w:t>，</w:t>
      </w:r>
      <w:r w:rsidR="00F67604">
        <w:rPr>
          <w:rFonts w:hint="eastAsia"/>
        </w:rPr>
        <w:t>服务器在系统运行时另外购买则是不必要的</w:t>
      </w:r>
      <w:r w:rsidRPr="00226794">
        <w:rPr>
          <w:rFonts w:hint="eastAsia"/>
        </w:rPr>
        <w:t>。</w:t>
      </w:r>
    </w:p>
    <w:p w:rsidR="00343B10" w:rsidRPr="0026051A" w:rsidRDefault="00343B10" w:rsidP="0026051A">
      <w:pPr>
        <w:ind w:firstLineChars="200" w:firstLine="480"/>
      </w:pPr>
      <w:r w:rsidRPr="0026051A">
        <w:rPr>
          <w:rFonts w:hint="eastAsia"/>
        </w:rPr>
        <w:t>软件方面</w:t>
      </w:r>
      <w:r w:rsidR="00F67604" w:rsidRPr="0026051A">
        <w:rPr>
          <w:rFonts w:hint="eastAsia"/>
        </w:rPr>
        <w:t>:本系统软件设计的造价比较实惠。可以作为普通学校或社会组织使用，基本满足日常工作需求。</w:t>
      </w:r>
    </w:p>
    <w:p w:rsidR="00FC3CAC" w:rsidRPr="00FC1ACF" w:rsidRDefault="00892CAE" w:rsidP="006328B1">
      <w:pPr>
        <w:pStyle w:val="2"/>
      </w:pPr>
      <w:bookmarkStart w:id="37" w:name="_Toc478677629"/>
      <w:bookmarkStart w:id="38" w:name="_Toc478678071"/>
      <w:bookmarkStart w:id="39" w:name="_Toc478678132"/>
      <w:bookmarkStart w:id="40" w:name="_Toc478678177"/>
      <w:r w:rsidRPr="00FC1ACF">
        <w:rPr>
          <w:rFonts w:hint="eastAsia"/>
        </w:rPr>
        <w:t>2</w:t>
      </w:r>
      <w:r w:rsidR="00DE7521" w:rsidRPr="00FC1ACF">
        <w:rPr>
          <w:rFonts w:hint="eastAsia"/>
        </w:rPr>
        <w:t xml:space="preserve">.1.3 </w:t>
      </w:r>
      <w:r w:rsidR="00FC3CAC" w:rsidRPr="00FC1ACF">
        <w:rPr>
          <w:rFonts w:hint="eastAsia"/>
        </w:rPr>
        <w:t>操作可行性</w:t>
      </w:r>
      <w:bookmarkEnd w:id="36"/>
      <w:bookmarkEnd w:id="37"/>
      <w:bookmarkEnd w:id="38"/>
      <w:bookmarkEnd w:id="39"/>
      <w:bookmarkEnd w:id="40"/>
    </w:p>
    <w:p w:rsidR="00AD33AF" w:rsidRDefault="00D27820" w:rsidP="00FC3CAC">
      <w:pPr>
        <w:pStyle w:val="aa"/>
        <w:spacing w:line="460" w:lineRule="exact"/>
        <w:ind w:firstLineChars="200" w:firstLine="480"/>
      </w:pPr>
      <w:r w:rsidRPr="00D27820">
        <w:rPr>
          <w:rFonts w:hint="eastAsia"/>
        </w:rPr>
        <w:t>数字化校园的概念逐渐渗透到学院的各个领域</w:t>
      </w:r>
      <w:r>
        <w:rPr>
          <w:rFonts w:hint="eastAsia"/>
        </w:rPr>
        <w:t>，</w:t>
      </w:r>
      <w:r w:rsidR="00AD33AF">
        <w:rPr>
          <w:rFonts w:hint="eastAsia"/>
        </w:rPr>
        <w:t>如何建立一个让使用者用起来得心应手，感觉上赏心悦目的项目，也是一个首要考虑的因素，本工会日常工作管理系统完全由自己动手开发，从经济造价方面来说，不必担心过多，利用日常生活中现有设备完全可以完成，非常便捷的使用体验得以在使用过程中体会出来。</w:t>
      </w:r>
    </w:p>
    <w:p w:rsidR="007119DA" w:rsidRDefault="007119DA" w:rsidP="007119DA">
      <w:pPr>
        <w:pStyle w:val="aa"/>
        <w:spacing w:line="460" w:lineRule="exact"/>
        <w:ind w:firstLineChars="200" w:firstLine="480"/>
      </w:pPr>
      <w:bookmarkStart w:id="41" w:name="_Toc314169183"/>
      <w:bookmarkEnd w:id="25"/>
    </w:p>
    <w:p w:rsidR="001B6814" w:rsidRDefault="00892CAE" w:rsidP="006328B1">
      <w:pPr>
        <w:pStyle w:val="1"/>
      </w:pPr>
      <w:bookmarkStart w:id="42" w:name="_Toc478677630"/>
      <w:bookmarkStart w:id="43" w:name="_Toc478678072"/>
      <w:bookmarkStart w:id="44" w:name="_Toc478678133"/>
      <w:bookmarkStart w:id="45" w:name="_Toc478678178"/>
      <w:bookmarkStart w:id="46" w:name="_Toc314169187"/>
      <w:bookmarkEnd w:id="41"/>
      <w:r w:rsidRPr="006328B1">
        <w:rPr>
          <w:rFonts w:ascii="黑体" w:hAnsi="黑体" w:hint="eastAsia"/>
        </w:rPr>
        <w:lastRenderedPageBreak/>
        <w:t>2</w:t>
      </w:r>
      <w:r w:rsidR="001B6814" w:rsidRPr="006328B1">
        <w:rPr>
          <w:rFonts w:ascii="黑体" w:hAnsi="黑体" w:hint="eastAsia"/>
        </w:rPr>
        <w:t>.</w:t>
      </w:r>
      <w:r w:rsidR="00845DB2" w:rsidRPr="006328B1">
        <w:rPr>
          <w:rFonts w:ascii="黑体" w:hAnsi="黑体" w:hint="eastAsia"/>
        </w:rPr>
        <w:t>2</w:t>
      </w:r>
      <w:r w:rsidR="00AE086D">
        <w:rPr>
          <w:rFonts w:hint="eastAsia"/>
        </w:rPr>
        <w:t>系统流程</w:t>
      </w:r>
      <w:r w:rsidR="00F2403B">
        <w:rPr>
          <w:rFonts w:hint="eastAsia"/>
        </w:rPr>
        <w:t>和逻辑</w:t>
      </w:r>
      <w:bookmarkEnd w:id="42"/>
      <w:bookmarkEnd w:id="43"/>
      <w:bookmarkEnd w:id="44"/>
      <w:bookmarkEnd w:id="45"/>
    </w:p>
    <w:p w:rsidR="00CD2022" w:rsidRPr="00CD2022" w:rsidRDefault="00CD2022" w:rsidP="0024276E">
      <w:pPr>
        <w:jc w:val="center"/>
      </w:pPr>
    </w:p>
    <w:p w:rsidR="006731B0" w:rsidRPr="003A58DD" w:rsidRDefault="00AD33AF" w:rsidP="006731B0">
      <w:pPr>
        <w:pStyle w:val="af9"/>
        <w:spacing w:beforeLines="50" w:before="156" w:afterLines="50" w:after="156" w:line="360" w:lineRule="auto"/>
        <w:ind w:firstLine="480"/>
        <w:rPr>
          <w:szCs w:val="21"/>
        </w:rPr>
      </w:pPr>
      <w:r w:rsidRPr="003A58DD">
        <w:rPr>
          <w:rFonts w:hint="eastAsia"/>
          <w:szCs w:val="21"/>
        </w:rPr>
        <w:t>本工会日常工作管理系统框架流程图如下图</w:t>
      </w:r>
      <w:r w:rsidR="005860D5">
        <w:rPr>
          <w:rFonts w:hint="eastAsia"/>
          <w:szCs w:val="21"/>
        </w:rPr>
        <w:t xml:space="preserve"> </w:t>
      </w:r>
      <w:r w:rsidRPr="003A58DD">
        <w:rPr>
          <w:rFonts w:hint="eastAsia"/>
          <w:szCs w:val="21"/>
        </w:rPr>
        <w:t>:</w:t>
      </w:r>
    </w:p>
    <w:p w:rsidR="006731B0" w:rsidRPr="00AB7399" w:rsidRDefault="006731B0" w:rsidP="006731B0">
      <w:pPr>
        <w:pStyle w:val="af9"/>
        <w:spacing w:beforeLines="50" w:before="156" w:afterLines="50" w:after="156" w:line="360" w:lineRule="auto"/>
        <w:ind w:firstLineChars="0" w:firstLine="0"/>
        <w:jc w:val="center"/>
        <w:rPr>
          <w:sz w:val="21"/>
          <w:szCs w:val="21"/>
        </w:rPr>
      </w:pPr>
      <w:r>
        <w:object w:dxaOrig="6878" w:dyaOrig="10100">
          <v:shape id="_x0000_i1026" type="#_x0000_t75" style="width:344.25pt;height:504.75pt" o:ole="">
            <v:imagedata r:id="rId8" o:title=""/>
          </v:shape>
          <o:OLEObject Type="Embed" ProgID="Visio.Drawing.11" ShapeID="_x0000_i1026" DrawAspect="Content" ObjectID="_1553620804" r:id="rId9"/>
        </w:object>
      </w:r>
    </w:p>
    <w:p w:rsidR="006731B0" w:rsidRPr="00962A47" w:rsidRDefault="006731B0" w:rsidP="00962A47">
      <w:pPr>
        <w:pStyle w:val="af9"/>
        <w:spacing w:beforeLines="50" w:before="156" w:afterLines="50" w:after="156" w:line="360" w:lineRule="auto"/>
        <w:ind w:firstLineChars="1583" w:firstLine="3324"/>
        <w:rPr>
          <w:sz w:val="21"/>
        </w:rPr>
      </w:pPr>
      <w:r w:rsidRPr="00962A47">
        <w:rPr>
          <w:rFonts w:hint="eastAsia"/>
          <w:sz w:val="21"/>
        </w:rPr>
        <w:t>图2-</w:t>
      </w:r>
      <w:r w:rsidR="00845DB2" w:rsidRPr="00962A47">
        <w:rPr>
          <w:rFonts w:hint="eastAsia"/>
          <w:sz w:val="21"/>
        </w:rPr>
        <w:t>1</w:t>
      </w:r>
      <w:r w:rsidRPr="00962A47">
        <w:rPr>
          <w:rFonts w:hint="eastAsia"/>
          <w:sz w:val="21"/>
        </w:rPr>
        <w:t>登录流程图</w:t>
      </w:r>
    </w:p>
    <w:p w:rsidR="006731B0" w:rsidRDefault="006731B0" w:rsidP="006731B0">
      <w:pPr>
        <w:pStyle w:val="af9"/>
        <w:spacing w:beforeLines="50" w:before="156" w:afterLines="50" w:after="156" w:line="360" w:lineRule="auto"/>
        <w:ind w:firstLineChars="0" w:firstLine="0"/>
        <w:jc w:val="center"/>
        <w:rPr>
          <w:sz w:val="21"/>
          <w:szCs w:val="21"/>
        </w:rPr>
      </w:pPr>
      <w:r>
        <w:object w:dxaOrig="2343" w:dyaOrig="6471">
          <v:shape id="_x0000_i1027" type="#_x0000_t75" style="width:117pt;height:323.25pt" o:ole="">
            <v:imagedata r:id="rId10" o:title=""/>
          </v:shape>
          <o:OLEObject Type="Embed" ProgID="Visio.Drawing.11" ShapeID="_x0000_i1027" DrawAspect="Content" ObjectID="_1553620805" r:id="rId11"/>
        </w:object>
      </w:r>
      <w:r>
        <w:rPr>
          <w:rFonts w:hint="eastAsia"/>
          <w:sz w:val="21"/>
          <w:szCs w:val="21"/>
        </w:rPr>
        <w:t xml:space="preserve"> </w:t>
      </w:r>
    </w:p>
    <w:p w:rsidR="006731B0" w:rsidRPr="00F0414C" w:rsidRDefault="006731B0" w:rsidP="00F0414C">
      <w:pPr>
        <w:pStyle w:val="af9"/>
        <w:spacing w:beforeLines="50" w:before="156" w:afterLines="50" w:after="156" w:line="360" w:lineRule="auto"/>
        <w:ind w:firstLineChars="1400" w:firstLine="2940"/>
        <w:rPr>
          <w:sz w:val="21"/>
        </w:rPr>
      </w:pPr>
      <w:r w:rsidRPr="00F0414C">
        <w:rPr>
          <w:rFonts w:hint="eastAsia"/>
          <w:sz w:val="21"/>
        </w:rPr>
        <w:t>图2-</w:t>
      </w:r>
      <w:r w:rsidR="00845DB2" w:rsidRPr="00F0414C">
        <w:rPr>
          <w:rFonts w:hint="eastAsia"/>
          <w:sz w:val="21"/>
        </w:rPr>
        <w:t>2</w:t>
      </w:r>
      <w:r w:rsidRPr="00F0414C">
        <w:rPr>
          <w:rFonts w:hint="eastAsia"/>
          <w:sz w:val="21"/>
        </w:rPr>
        <w:t>添加信息流程图</w:t>
      </w:r>
    </w:p>
    <w:p w:rsidR="006731B0" w:rsidRDefault="006731B0" w:rsidP="006731B0">
      <w:pPr>
        <w:pStyle w:val="af9"/>
        <w:spacing w:beforeLines="50" w:before="156" w:afterLines="50" w:after="156" w:line="360" w:lineRule="auto"/>
        <w:ind w:firstLineChars="0" w:firstLine="0"/>
        <w:jc w:val="center"/>
        <w:rPr>
          <w:sz w:val="21"/>
          <w:szCs w:val="21"/>
        </w:rPr>
      </w:pPr>
      <w:r>
        <w:object w:dxaOrig="6037" w:dyaOrig="9918">
          <v:shape id="_x0000_i1028" type="#_x0000_t75" style="width:301.5pt;height:495.75pt" o:ole="">
            <v:imagedata r:id="rId12" o:title=""/>
          </v:shape>
          <o:OLEObject Type="Embed" ProgID="Visio.Drawing.11" ShapeID="_x0000_i1028" DrawAspect="Content" ObjectID="_1553620806" r:id="rId13"/>
        </w:object>
      </w:r>
      <w:r>
        <w:rPr>
          <w:rFonts w:hint="eastAsia"/>
          <w:sz w:val="21"/>
          <w:szCs w:val="21"/>
        </w:rPr>
        <w:t xml:space="preserve"> </w:t>
      </w:r>
    </w:p>
    <w:p w:rsidR="006731B0" w:rsidRPr="00F0414C" w:rsidRDefault="006731B0" w:rsidP="006731B0">
      <w:pPr>
        <w:pStyle w:val="af9"/>
        <w:spacing w:beforeLines="50" w:before="156" w:afterLines="50" w:after="156" w:line="360" w:lineRule="auto"/>
        <w:ind w:firstLineChars="0" w:firstLine="0"/>
        <w:jc w:val="center"/>
        <w:rPr>
          <w:sz w:val="21"/>
        </w:rPr>
      </w:pPr>
      <w:r w:rsidRPr="00F0414C">
        <w:rPr>
          <w:rFonts w:hint="eastAsia"/>
          <w:sz w:val="21"/>
        </w:rPr>
        <w:t>图2-</w:t>
      </w:r>
      <w:r w:rsidR="00845DB2" w:rsidRPr="00F0414C">
        <w:rPr>
          <w:rFonts w:hint="eastAsia"/>
          <w:sz w:val="21"/>
        </w:rPr>
        <w:t>3</w:t>
      </w:r>
      <w:r w:rsidR="003A58DD" w:rsidRPr="00F0414C">
        <w:rPr>
          <w:rFonts w:hint="eastAsia"/>
          <w:sz w:val="21"/>
        </w:rPr>
        <w:t>添加</w:t>
      </w:r>
      <w:r w:rsidR="00994101" w:rsidRPr="00F0414C">
        <w:rPr>
          <w:rFonts w:hint="eastAsia"/>
          <w:sz w:val="21"/>
        </w:rPr>
        <w:t>用户</w:t>
      </w:r>
      <w:r w:rsidRPr="00F0414C">
        <w:rPr>
          <w:rFonts w:hint="eastAsia"/>
          <w:sz w:val="21"/>
        </w:rPr>
        <w:t>信息流程图</w:t>
      </w:r>
    </w:p>
    <w:p w:rsidR="001C791C" w:rsidRDefault="001C791C" w:rsidP="00DF16E0">
      <w:pPr>
        <w:spacing w:line="300" w:lineRule="auto"/>
        <w:jc w:val="center"/>
        <w:rPr>
          <w:color w:val="000000"/>
        </w:rPr>
      </w:pPr>
    </w:p>
    <w:p w:rsidR="001C791C" w:rsidRDefault="001C791C" w:rsidP="00DF16E0">
      <w:pPr>
        <w:spacing w:line="300" w:lineRule="auto"/>
        <w:jc w:val="center"/>
        <w:rPr>
          <w:color w:val="000000"/>
        </w:rPr>
      </w:pPr>
    </w:p>
    <w:p w:rsidR="001C791C" w:rsidRPr="00D03160" w:rsidRDefault="001C791C" w:rsidP="00DF16E0">
      <w:pPr>
        <w:spacing w:line="300" w:lineRule="auto"/>
        <w:jc w:val="center"/>
        <w:rPr>
          <w:color w:val="000000"/>
        </w:rPr>
      </w:pPr>
    </w:p>
    <w:p w:rsidR="003D197C" w:rsidRDefault="00892CAE" w:rsidP="006328B1">
      <w:pPr>
        <w:pStyle w:val="1"/>
      </w:pPr>
      <w:bookmarkStart w:id="47" w:name="_Toc478677631"/>
      <w:bookmarkStart w:id="48" w:name="_Toc478678073"/>
      <w:bookmarkStart w:id="49" w:name="_Toc478678134"/>
      <w:bookmarkStart w:id="50" w:name="_Toc478678179"/>
      <w:r>
        <w:rPr>
          <w:rFonts w:hint="eastAsia"/>
        </w:rPr>
        <w:lastRenderedPageBreak/>
        <w:t>2</w:t>
      </w:r>
      <w:r w:rsidR="003D197C" w:rsidRPr="002257EB">
        <w:rPr>
          <w:rFonts w:hint="eastAsia"/>
        </w:rPr>
        <w:t>.</w:t>
      </w:r>
      <w:r w:rsidR="00853DF0">
        <w:rPr>
          <w:rFonts w:hint="eastAsia"/>
        </w:rPr>
        <w:t>3</w:t>
      </w:r>
      <w:r w:rsidR="00801605">
        <w:rPr>
          <w:rFonts w:hint="eastAsia"/>
        </w:rPr>
        <w:t>计算机软硬件配置和开发平台</w:t>
      </w:r>
      <w:bookmarkEnd w:id="47"/>
      <w:bookmarkEnd w:id="48"/>
      <w:bookmarkEnd w:id="49"/>
      <w:bookmarkEnd w:id="50"/>
    </w:p>
    <w:p w:rsidR="004F1666" w:rsidRPr="001E20C6" w:rsidRDefault="00892CAE" w:rsidP="006328B1">
      <w:pPr>
        <w:pStyle w:val="2"/>
      </w:pPr>
      <w:bookmarkStart w:id="51" w:name="_Toc338256795"/>
      <w:bookmarkStart w:id="52" w:name="_Toc478677632"/>
      <w:bookmarkStart w:id="53" w:name="_Toc478678074"/>
      <w:bookmarkStart w:id="54" w:name="_Toc478678135"/>
      <w:bookmarkStart w:id="55" w:name="_Toc478678180"/>
      <w:smartTag w:uri="urn:schemas-microsoft-com:office:smarttags" w:element="chsdate">
        <w:smartTagPr>
          <w:attr w:name="IsROCDate" w:val="False"/>
          <w:attr w:name="IsLunarDate" w:val="False"/>
          <w:attr w:name="Day" w:val="30"/>
          <w:attr w:name="Month" w:val="12"/>
          <w:attr w:name="Year" w:val="1899"/>
        </w:smartTagPr>
        <w:r>
          <w:rPr>
            <w:rFonts w:hint="eastAsia"/>
          </w:rPr>
          <w:t>2</w:t>
        </w:r>
        <w:r w:rsidR="00AF1B1D" w:rsidRPr="001E20C6">
          <w:rPr>
            <w:rFonts w:hint="eastAsia"/>
          </w:rPr>
          <w:t>.</w:t>
        </w:r>
        <w:r w:rsidR="00853DF0">
          <w:rPr>
            <w:rFonts w:hint="eastAsia"/>
          </w:rPr>
          <w:t>3</w:t>
        </w:r>
        <w:r w:rsidR="00AF1B1D" w:rsidRPr="001E20C6">
          <w:rPr>
            <w:rFonts w:hint="eastAsia"/>
          </w:rPr>
          <w:t>.1</w:t>
        </w:r>
      </w:smartTag>
      <w:r w:rsidR="004F1666" w:rsidRPr="001E20C6">
        <w:rPr>
          <w:rFonts w:hint="eastAsia"/>
        </w:rPr>
        <w:t>计算机系统硬件配置</w:t>
      </w:r>
      <w:bookmarkEnd w:id="51"/>
      <w:bookmarkEnd w:id="52"/>
      <w:bookmarkEnd w:id="53"/>
      <w:bookmarkEnd w:id="54"/>
      <w:bookmarkEnd w:id="55"/>
    </w:p>
    <w:p w:rsidR="004F1666" w:rsidRPr="001E20C6" w:rsidRDefault="004F1666" w:rsidP="001E20C6">
      <w:pPr>
        <w:spacing w:line="300" w:lineRule="auto"/>
        <w:ind w:firstLineChars="200" w:firstLine="480"/>
      </w:pPr>
    </w:p>
    <w:p w:rsidR="004F1666" w:rsidRPr="001E20C6" w:rsidRDefault="004F1666" w:rsidP="001E20C6">
      <w:pPr>
        <w:spacing w:line="300" w:lineRule="auto"/>
        <w:ind w:firstLineChars="200" w:firstLine="480"/>
      </w:pPr>
      <w:r w:rsidRPr="001E20C6">
        <w:rPr>
          <w:rFonts w:hint="eastAsia"/>
        </w:rPr>
        <w:t>主板</w:t>
      </w:r>
      <w:r w:rsidR="001626D9">
        <w:rPr>
          <w:rFonts w:hint="eastAsia"/>
        </w:rPr>
        <w:t>:</w:t>
      </w:r>
      <w:r w:rsidR="002D6A50">
        <w:rPr>
          <w:rFonts w:hint="eastAsia"/>
        </w:rPr>
        <w:t>微星</w:t>
      </w:r>
      <w:r w:rsidRPr="001E20C6">
        <w:rPr>
          <w:rFonts w:hint="eastAsia"/>
        </w:rPr>
        <w:t>GA-G</w:t>
      </w:r>
      <w:smartTag w:uri="urn:schemas-microsoft-com:office:smarttags" w:element="chmetcnv">
        <w:smartTagPr>
          <w:attr w:name="UnitName" w:val="m"/>
          <w:attr w:name="SourceValue" w:val="31"/>
          <w:attr w:name="HasSpace" w:val="False"/>
          <w:attr w:name="Negative" w:val="False"/>
          <w:attr w:name="NumberType" w:val="1"/>
          <w:attr w:name="TCSC" w:val="0"/>
        </w:smartTagPr>
        <w:r w:rsidRPr="001E20C6">
          <w:rPr>
            <w:rFonts w:hint="eastAsia"/>
          </w:rPr>
          <w:t>31M</w:t>
        </w:r>
      </w:smartTag>
      <w:r w:rsidRPr="001E20C6">
        <w:rPr>
          <w:rFonts w:hint="eastAsia"/>
        </w:rPr>
        <w:t>-S</w:t>
      </w:r>
      <w:smartTag w:uri="urn:schemas-microsoft-com:office:smarttags" w:element="chmetcnv">
        <w:smartTagPr>
          <w:attr w:name="UnitName" w:val="C"/>
          <w:attr w:name="SourceValue" w:val="2"/>
          <w:attr w:name="HasSpace" w:val="False"/>
          <w:attr w:name="Negative" w:val="False"/>
          <w:attr w:name="NumberType" w:val="1"/>
          <w:attr w:name="TCSC" w:val="0"/>
        </w:smartTagPr>
        <w:r w:rsidRPr="001E20C6">
          <w:rPr>
            <w:rFonts w:hint="eastAsia"/>
          </w:rPr>
          <w:t>2C</w:t>
        </w:r>
      </w:smartTag>
    </w:p>
    <w:p w:rsidR="004F1666" w:rsidRPr="001E20C6" w:rsidRDefault="004F1666" w:rsidP="001E20C6">
      <w:pPr>
        <w:spacing w:line="300" w:lineRule="auto"/>
        <w:ind w:firstLineChars="200" w:firstLine="480"/>
      </w:pPr>
      <w:r w:rsidRPr="001E20C6">
        <w:rPr>
          <w:rFonts w:hint="eastAsia"/>
        </w:rPr>
        <w:t>CPU</w:t>
      </w:r>
      <w:r w:rsidR="001626D9">
        <w:rPr>
          <w:rFonts w:hint="eastAsia"/>
        </w:rPr>
        <w:t>:</w:t>
      </w:r>
      <w:r w:rsidRPr="001E20C6">
        <w:rPr>
          <w:rFonts w:hint="eastAsia"/>
        </w:rPr>
        <w:t xml:space="preserve"> Intel奔腾双核E5300(盒)</w:t>
      </w:r>
    </w:p>
    <w:p w:rsidR="004F1666" w:rsidRPr="001E20C6" w:rsidRDefault="004F1666" w:rsidP="001E20C6">
      <w:pPr>
        <w:spacing w:line="300" w:lineRule="auto"/>
        <w:ind w:firstLineChars="200" w:firstLine="480"/>
      </w:pPr>
      <w:r w:rsidRPr="001E20C6">
        <w:rPr>
          <w:rFonts w:hint="eastAsia"/>
        </w:rPr>
        <w:t>内存</w:t>
      </w:r>
      <w:r w:rsidR="001626D9">
        <w:rPr>
          <w:rFonts w:hint="eastAsia"/>
        </w:rPr>
        <w:t>:</w:t>
      </w:r>
      <w:r w:rsidR="00504566">
        <w:rPr>
          <w:rFonts w:hint="eastAsia"/>
        </w:rPr>
        <w:t>海力士</w:t>
      </w:r>
      <w:r w:rsidR="009B4686">
        <w:rPr>
          <w:rFonts w:hint="eastAsia"/>
        </w:rPr>
        <w:t>8</w:t>
      </w:r>
      <w:r w:rsidRPr="001E20C6">
        <w:rPr>
          <w:rFonts w:hint="eastAsia"/>
        </w:rPr>
        <w:t xml:space="preserve">GB DDR2 80 </w:t>
      </w:r>
    </w:p>
    <w:p w:rsidR="004F1666" w:rsidRPr="001E20C6" w:rsidRDefault="004F1666" w:rsidP="001E20C6">
      <w:pPr>
        <w:spacing w:line="300" w:lineRule="auto"/>
        <w:ind w:firstLineChars="200" w:firstLine="480"/>
      </w:pPr>
      <w:r w:rsidRPr="001E20C6">
        <w:rPr>
          <w:rFonts w:hint="eastAsia"/>
        </w:rPr>
        <w:t>硬盘</w:t>
      </w:r>
      <w:r w:rsidR="001626D9">
        <w:rPr>
          <w:rFonts w:hint="eastAsia"/>
        </w:rPr>
        <w:t>:</w:t>
      </w:r>
      <w:r w:rsidR="00BD20A5">
        <w:rPr>
          <w:rFonts w:hint="eastAsia"/>
        </w:rPr>
        <w:t>西数</w:t>
      </w:r>
      <w:r w:rsidR="00504566">
        <w:rPr>
          <w:rFonts w:hint="eastAsia"/>
        </w:rPr>
        <w:t>500</w:t>
      </w:r>
      <w:r w:rsidRPr="001E20C6">
        <w:rPr>
          <w:rFonts w:hint="eastAsia"/>
        </w:rPr>
        <w:t>GB</w:t>
      </w:r>
    </w:p>
    <w:p w:rsidR="004F1666" w:rsidRPr="001E20C6" w:rsidRDefault="004F1666" w:rsidP="001E20C6">
      <w:pPr>
        <w:spacing w:line="300" w:lineRule="auto"/>
        <w:ind w:firstLineChars="200" w:firstLine="480"/>
      </w:pPr>
      <w:r w:rsidRPr="001E20C6">
        <w:rPr>
          <w:rFonts w:hint="eastAsia"/>
        </w:rPr>
        <w:t>显卡</w:t>
      </w:r>
      <w:r w:rsidR="001626D9">
        <w:rPr>
          <w:rFonts w:hint="eastAsia"/>
        </w:rPr>
        <w:t>:</w:t>
      </w:r>
      <w:r w:rsidRPr="001E20C6">
        <w:rPr>
          <w:rFonts w:hint="eastAsia"/>
        </w:rPr>
        <w:t>集成</w:t>
      </w:r>
      <w:r w:rsidR="00BD20A5">
        <w:t>I</w:t>
      </w:r>
      <w:r w:rsidR="00BD20A5">
        <w:rPr>
          <w:rFonts w:hint="eastAsia"/>
        </w:rPr>
        <w:t>ntel</w:t>
      </w:r>
      <w:r w:rsidRPr="001E20C6">
        <w:rPr>
          <w:rFonts w:hint="eastAsia"/>
        </w:rPr>
        <w:t xml:space="preserve"> 3100显卡</w:t>
      </w:r>
    </w:p>
    <w:p w:rsidR="004F1666" w:rsidRPr="001E20C6" w:rsidRDefault="004F1666" w:rsidP="001E20C6">
      <w:pPr>
        <w:spacing w:line="300" w:lineRule="auto"/>
        <w:ind w:firstLineChars="200" w:firstLine="480"/>
      </w:pPr>
      <w:r w:rsidRPr="001E20C6">
        <w:rPr>
          <w:rFonts w:hint="eastAsia"/>
        </w:rPr>
        <w:t>声卡</w:t>
      </w:r>
      <w:r w:rsidR="001626D9">
        <w:rPr>
          <w:rFonts w:hint="eastAsia"/>
        </w:rPr>
        <w:t>:</w:t>
      </w:r>
      <w:r w:rsidRPr="001E20C6">
        <w:rPr>
          <w:rFonts w:hint="eastAsia"/>
        </w:rPr>
        <w:t xml:space="preserve">Realtek </w:t>
      </w:r>
      <w:r w:rsidR="008A17E8" w:rsidRPr="001E20C6">
        <w:rPr>
          <w:rFonts w:hint="eastAsia"/>
        </w:rPr>
        <w:t>L</w:t>
      </w:r>
      <w:r w:rsidRPr="001E20C6">
        <w:rPr>
          <w:rFonts w:hint="eastAsia"/>
        </w:rPr>
        <w:t>AC8838</w:t>
      </w:r>
      <w:r w:rsidR="00504566" w:rsidRPr="001E20C6">
        <w:t xml:space="preserve"> </w:t>
      </w:r>
    </w:p>
    <w:p w:rsidR="004F1666" w:rsidRPr="001E20C6" w:rsidRDefault="004F1666" w:rsidP="00504566">
      <w:pPr>
        <w:spacing w:line="300" w:lineRule="auto"/>
        <w:ind w:firstLineChars="200" w:firstLine="480"/>
      </w:pPr>
      <w:r w:rsidRPr="001E20C6">
        <w:rPr>
          <w:rFonts w:hint="eastAsia"/>
        </w:rPr>
        <w:t>网卡</w:t>
      </w:r>
      <w:r w:rsidR="001626D9">
        <w:rPr>
          <w:rFonts w:hint="eastAsia"/>
        </w:rPr>
        <w:t>:</w:t>
      </w:r>
      <w:r w:rsidRPr="001E20C6">
        <w:rPr>
          <w:rFonts w:hint="eastAsia"/>
        </w:rPr>
        <w:t>AR8</w:t>
      </w:r>
      <w:r w:rsidR="00504566">
        <w:rPr>
          <w:rFonts w:hint="eastAsia"/>
        </w:rPr>
        <w:t>2</w:t>
      </w:r>
      <w:r w:rsidRPr="001E20C6">
        <w:rPr>
          <w:rFonts w:hint="eastAsia"/>
        </w:rPr>
        <w:t>32网卡</w:t>
      </w:r>
    </w:p>
    <w:p w:rsidR="004F1666" w:rsidRPr="00E9228A" w:rsidRDefault="00892CAE" w:rsidP="006328B1">
      <w:pPr>
        <w:pStyle w:val="2"/>
      </w:pPr>
      <w:bookmarkStart w:id="56" w:name="_Toc338256796"/>
      <w:bookmarkStart w:id="57" w:name="_Toc478677633"/>
      <w:bookmarkStart w:id="58" w:name="_Toc478678075"/>
      <w:bookmarkStart w:id="59" w:name="_Toc478678136"/>
      <w:bookmarkStart w:id="60" w:name="_Toc478678181"/>
      <w:smartTag w:uri="urn:schemas-microsoft-com:office:smarttags" w:element="chsdate">
        <w:smartTagPr>
          <w:attr w:name="Year" w:val="1899"/>
          <w:attr w:name="Month" w:val="12"/>
          <w:attr w:name="Day" w:val="30"/>
          <w:attr w:name="IsLunarDate" w:val="False"/>
          <w:attr w:name="IsROCDate" w:val="False"/>
        </w:smartTagPr>
        <w:r>
          <w:rPr>
            <w:rFonts w:hint="eastAsia"/>
          </w:rPr>
          <w:t>2</w:t>
        </w:r>
        <w:r w:rsidR="00ED53D5" w:rsidRPr="001E20C6">
          <w:rPr>
            <w:rFonts w:hint="eastAsia"/>
          </w:rPr>
          <w:t>.</w:t>
        </w:r>
        <w:r w:rsidR="00853DF0">
          <w:rPr>
            <w:rFonts w:hint="eastAsia"/>
          </w:rPr>
          <w:t>3</w:t>
        </w:r>
        <w:r w:rsidR="00ED53D5" w:rsidRPr="001E20C6">
          <w:rPr>
            <w:rFonts w:hint="eastAsia"/>
          </w:rPr>
          <w:t>.2</w:t>
        </w:r>
      </w:smartTag>
      <w:r w:rsidR="004F1666" w:rsidRPr="001E20C6">
        <w:rPr>
          <w:rFonts w:hint="eastAsia"/>
        </w:rPr>
        <w:t>计算机系统软件配置</w:t>
      </w:r>
      <w:bookmarkEnd w:id="56"/>
      <w:bookmarkEnd w:id="57"/>
      <w:bookmarkEnd w:id="58"/>
      <w:bookmarkEnd w:id="59"/>
      <w:bookmarkEnd w:id="60"/>
    </w:p>
    <w:p w:rsidR="004F1666" w:rsidRPr="001E20C6" w:rsidRDefault="004F1666" w:rsidP="001E20C6">
      <w:pPr>
        <w:spacing w:line="300" w:lineRule="auto"/>
        <w:ind w:firstLineChars="200" w:firstLine="480"/>
      </w:pPr>
      <w:r w:rsidRPr="001E20C6">
        <w:rPr>
          <w:rFonts w:hint="eastAsia"/>
        </w:rPr>
        <w:t>操作系统</w:t>
      </w:r>
      <w:r w:rsidR="00AD6905">
        <w:rPr>
          <w:rFonts w:hint="eastAsia"/>
        </w:rPr>
        <w:t>:</w:t>
      </w:r>
      <w:r w:rsidRPr="001E20C6">
        <w:t>Microsoft</w:t>
      </w:r>
      <w:r w:rsidRPr="001E20C6">
        <w:rPr>
          <w:rFonts w:hint="eastAsia"/>
        </w:rPr>
        <w:t xml:space="preserve"> Windows </w:t>
      </w:r>
      <w:r w:rsidR="00504566">
        <w:rPr>
          <w:rFonts w:hint="eastAsia"/>
        </w:rPr>
        <w:t>10</w:t>
      </w:r>
      <w:r w:rsidRPr="001E20C6">
        <w:rPr>
          <w:rFonts w:hint="eastAsia"/>
        </w:rPr>
        <w:t xml:space="preserve"> Professional</w:t>
      </w:r>
    </w:p>
    <w:p w:rsidR="004F1666" w:rsidRPr="001E20C6" w:rsidRDefault="00AD6905" w:rsidP="001E20C6">
      <w:pPr>
        <w:spacing w:line="300" w:lineRule="auto"/>
        <w:ind w:firstLineChars="200" w:firstLine="480"/>
      </w:pPr>
      <w:r>
        <w:rPr>
          <w:rFonts w:hint="eastAsia"/>
        </w:rPr>
        <w:t>软件平台:</w:t>
      </w:r>
      <w:r w:rsidR="004F1666" w:rsidRPr="001E20C6">
        <w:t>Microsoft</w:t>
      </w:r>
      <w:r w:rsidR="004F1666" w:rsidRPr="001E20C6">
        <w:rPr>
          <w:rFonts w:hint="eastAsia"/>
        </w:rPr>
        <w:t xml:space="preserve"> Office </w:t>
      </w:r>
      <w:r w:rsidR="00504566">
        <w:rPr>
          <w:rFonts w:hint="eastAsia"/>
        </w:rPr>
        <w:t>2016</w:t>
      </w:r>
    </w:p>
    <w:p w:rsidR="004F1666" w:rsidRPr="001E20C6" w:rsidRDefault="00AD6905" w:rsidP="004F1666">
      <w:r>
        <w:t xml:space="preserve">             </w:t>
      </w:r>
      <w:r w:rsidR="00504566" w:rsidRPr="001E20C6">
        <w:t>Microsoft</w:t>
      </w:r>
      <w:r w:rsidR="00504566">
        <w:t xml:space="preserve"> SQL S</w:t>
      </w:r>
      <w:r w:rsidR="00504566">
        <w:rPr>
          <w:rFonts w:hint="eastAsia"/>
        </w:rPr>
        <w:t>erver</w:t>
      </w:r>
      <w:r w:rsidR="00504566">
        <w:t xml:space="preserve"> </w:t>
      </w:r>
      <w:r w:rsidR="00504566">
        <w:rPr>
          <w:rFonts w:hint="eastAsia"/>
        </w:rPr>
        <w:t>2012</w:t>
      </w:r>
      <w:r w:rsidR="00504566">
        <w:t xml:space="preserve"> </w:t>
      </w:r>
      <w:r w:rsidR="00504566">
        <w:rPr>
          <w:rFonts w:hint="eastAsia"/>
        </w:rPr>
        <w:t>&amp;</w:t>
      </w:r>
      <w:r w:rsidR="00504566">
        <w:t xml:space="preserve"> M</w:t>
      </w:r>
      <w:r w:rsidR="00504566">
        <w:rPr>
          <w:rFonts w:hint="eastAsia"/>
        </w:rPr>
        <w:t>icrosoft</w:t>
      </w:r>
      <w:r w:rsidR="00504566">
        <w:t xml:space="preserve"> V</w:t>
      </w:r>
      <w:r w:rsidR="00504566">
        <w:rPr>
          <w:rFonts w:hint="eastAsia"/>
        </w:rPr>
        <w:t>isual</w:t>
      </w:r>
      <w:r w:rsidR="00504566">
        <w:t xml:space="preserve"> Studio 2015</w:t>
      </w:r>
    </w:p>
    <w:p w:rsidR="000C5451" w:rsidRPr="001E20C6" w:rsidRDefault="00892CAE" w:rsidP="006328B1">
      <w:pPr>
        <w:pStyle w:val="2"/>
      </w:pPr>
      <w:bookmarkStart w:id="61" w:name="_Toc338256811"/>
      <w:bookmarkStart w:id="62" w:name="_Toc478677634"/>
      <w:bookmarkStart w:id="63" w:name="_Toc478678076"/>
      <w:bookmarkStart w:id="64" w:name="_Toc478678137"/>
      <w:bookmarkStart w:id="65" w:name="_Toc478678182"/>
      <w:smartTag w:uri="urn:schemas-microsoft-com:office:smarttags" w:element="chsdate">
        <w:smartTagPr>
          <w:attr w:name="Year" w:val="1899"/>
          <w:attr w:name="Month" w:val="12"/>
          <w:attr w:name="Day" w:val="30"/>
          <w:attr w:name="IsLunarDate" w:val="False"/>
          <w:attr w:name="IsROCDate" w:val="False"/>
        </w:smartTagPr>
        <w:r>
          <w:rPr>
            <w:rFonts w:hint="eastAsia"/>
          </w:rPr>
          <w:t>2</w:t>
        </w:r>
        <w:r w:rsidR="004A71CD" w:rsidRPr="001E20C6">
          <w:rPr>
            <w:rFonts w:hint="eastAsia"/>
          </w:rPr>
          <w:t>.</w:t>
        </w:r>
        <w:r w:rsidR="00853DF0">
          <w:rPr>
            <w:rFonts w:hint="eastAsia"/>
          </w:rPr>
          <w:t>3</w:t>
        </w:r>
        <w:r w:rsidR="004A71CD" w:rsidRPr="001E20C6">
          <w:rPr>
            <w:rFonts w:hint="eastAsia"/>
          </w:rPr>
          <w:t>.3</w:t>
        </w:r>
      </w:smartTag>
      <w:r w:rsidR="000C5451" w:rsidRPr="001E20C6">
        <w:rPr>
          <w:rFonts w:hint="eastAsia"/>
        </w:rPr>
        <w:t>编程环境与工具</w:t>
      </w:r>
      <w:bookmarkEnd w:id="61"/>
      <w:bookmarkEnd w:id="62"/>
      <w:bookmarkEnd w:id="63"/>
      <w:bookmarkEnd w:id="64"/>
      <w:bookmarkEnd w:id="65"/>
    </w:p>
    <w:p w:rsidR="006C41B1" w:rsidRPr="001E20C6" w:rsidRDefault="00F02932" w:rsidP="001E20C6">
      <w:pPr>
        <w:spacing w:line="300" w:lineRule="auto"/>
        <w:ind w:firstLineChars="200" w:firstLine="480"/>
      </w:pPr>
      <w:r w:rsidRPr="00F02932">
        <w:rPr>
          <w:rFonts w:hint="eastAsia"/>
        </w:rPr>
        <w:t>计算</w:t>
      </w:r>
      <w:r w:rsidR="00137988">
        <w:rPr>
          <w:rFonts w:hint="eastAsia"/>
        </w:rPr>
        <w:t>机技术的发展和应用需求的不断推动，面向对象数据库技术受到</w:t>
      </w:r>
      <w:r w:rsidR="00951F6C">
        <w:rPr>
          <w:rFonts w:hint="eastAsia"/>
        </w:rPr>
        <w:t>广泛</w:t>
      </w:r>
      <w:r w:rsidRPr="00F02932">
        <w:rPr>
          <w:rFonts w:hint="eastAsia"/>
        </w:rPr>
        <w:t>关注</w:t>
      </w:r>
      <w:r w:rsidR="008118F8" w:rsidRPr="00137988">
        <w:rPr>
          <w:rStyle w:val="aff2"/>
        </w:rPr>
        <w:endnoteReference w:id="8"/>
      </w:r>
      <w:r w:rsidR="008118F8">
        <w:rPr>
          <w:rFonts w:hint="eastAsia"/>
        </w:rPr>
        <w:t>。</w:t>
      </w:r>
      <w:r w:rsidR="006C41B1">
        <w:rPr>
          <w:rFonts w:hint="eastAsia"/>
        </w:rPr>
        <w:t>本次</w:t>
      </w:r>
      <w:r w:rsidR="00172D77">
        <w:rPr>
          <w:rFonts w:hint="eastAsia"/>
        </w:rPr>
        <w:t>毕设工会日常工作管理系统，利用时下如日中天的Windows</w:t>
      </w:r>
      <w:r w:rsidR="00172D77">
        <w:t xml:space="preserve"> 10 </w:t>
      </w:r>
      <w:r w:rsidR="00172D77" w:rsidRPr="001E20C6">
        <w:rPr>
          <w:rFonts w:hint="eastAsia"/>
        </w:rPr>
        <w:t>Professional</w:t>
      </w:r>
      <w:r w:rsidR="00172D77">
        <w:rPr>
          <w:rFonts w:hint="eastAsia"/>
        </w:rPr>
        <w:t>以及</w:t>
      </w:r>
      <w:r w:rsidR="00172D77" w:rsidRPr="001E20C6">
        <w:t>Microsoft</w:t>
      </w:r>
      <w:r w:rsidR="00172D77">
        <w:t xml:space="preserve"> SQL S</w:t>
      </w:r>
      <w:r w:rsidR="00172D77">
        <w:rPr>
          <w:rFonts w:hint="eastAsia"/>
        </w:rPr>
        <w:t>erver</w:t>
      </w:r>
      <w:r w:rsidR="00172D77">
        <w:t xml:space="preserve"> </w:t>
      </w:r>
      <w:r w:rsidR="00172D77">
        <w:rPr>
          <w:rFonts w:hint="eastAsia"/>
        </w:rPr>
        <w:t>2012</w:t>
      </w:r>
      <w:r w:rsidR="00172D77">
        <w:t xml:space="preserve"> </w:t>
      </w:r>
      <w:r w:rsidR="00172D77">
        <w:rPr>
          <w:rFonts w:hint="eastAsia"/>
        </w:rPr>
        <w:t>&amp;</w:t>
      </w:r>
      <w:r w:rsidR="00172D77">
        <w:t xml:space="preserve"> M</w:t>
      </w:r>
      <w:r w:rsidR="00172D77">
        <w:rPr>
          <w:rFonts w:hint="eastAsia"/>
        </w:rPr>
        <w:t>icrosoft</w:t>
      </w:r>
      <w:r w:rsidR="00172D77">
        <w:t xml:space="preserve"> V</w:t>
      </w:r>
      <w:r w:rsidR="00172D77">
        <w:rPr>
          <w:rFonts w:hint="eastAsia"/>
        </w:rPr>
        <w:t>isual</w:t>
      </w:r>
      <w:r w:rsidR="00172D77">
        <w:t xml:space="preserve"> Studio 2015</w:t>
      </w:r>
      <w:r w:rsidR="00172D77">
        <w:rPr>
          <w:rFonts w:hint="eastAsia"/>
        </w:rPr>
        <w:t>作为此次编程工具环境，</w:t>
      </w:r>
      <w:r w:rsidR="008118F8" w:rsidRPr="008118F8">
        <w:rPr>
          <w:rFonts w:hint="eastAsia"/>
        </w:rPr>
        <w:t>关于</w:t>
      </w:r>
      <w:r w:rsidR="008118F8" w:rsidRPr="008118F8">
        <w:t>Bootstrap</w:t>
      </w:r>
      <w:r w:rsidR="008118F8">
        <w:t>的</w:t>
      </w:r>
      <w:r w:rsidR="008118F8">
        <w:rPr>
          <w:rFonts w:hint="eastAsia"/>
        </w:rPr>
        <w:t>使用</w:t>
      </w:r>
      <w:r w:rsidR="008118F8" w:rsidRPr="008118F8">
        <w:t>在</w:t>
      </w:r>
      <w:r w:rsidR="008118F8">
        <w:rPr>
          <w:rFonts w:hint="eastAsia"/>
        </w:rPr>
        <w:t>如今</w:t>
      </w:r>
      <w:r w:rsidR="008118F8">
        <w:t>得到了</w:t>
      </w:r>
      <w:r w:rsidR="008118F8">
        <w:rPr>
          <w:rFonts w:hint="eastAsia"/>
        </w:rPr>
        <w:t>相当</w:t>
      </w:r>
      <w:r w:rsidR="008118F8">
        <w:t>程度的</w:t>
      </w:r>
      <w:r w:rsidR="008118F8">
        <w:rPr>
          <w:rFonts w:hint="eastAsia"/>
        </w:rPr>
        <w:t>肯定</w:t>
      </w:r>
      <w:r w:rsidR="008118F8">
        <w:rPr>
          <w:rStyle w:val="aff2"/>
        </w:rPr>
        <w:endnoteReference w:id="9"/>
      </w:r>
      <w:r w:rsidR="008118F8">
        <w:rPr>
          <w:rFonts w:hint="eastAsia"/>
        </w:rPr>
        <w:t>。</w:t>
      </w:r>
      <w:r w:rsidR="001626D9">
        <w:rPr>
          <w:rFonts w:hint="eastAsia"/>
        </w:rPr>
        <w:t>而这些开发平台和软件正是被如今广大编程开发者们所盛赞的。</w:t>
      </w:r>
    </w:p>
    <w:p w:rsidR="000C5451" w:rsidRPr="001E20C6" w:rsidRDefault="006C3574" w:rsidP="001E20C6">
      <w:pPr>
        <w:spacing w:line="300" w:lineRule="auto"/>
        <w:ind w:firstLineChars="200" w:firstLine="480"/>
      </w:pPr>
      <w:r>
        <w:rPr>
          <w:rFonts w:hint="eastAsia"/>
        </w:rPr>
        <w:t xml:space="preserve"> </w:t>
      </w:r>
    </w:p>
    <w:p w:rsidR="000C5451" w:rsidRPr="008861FD" w:rsidRDefault="000C5451" w:rsidP="000C5451">
      <w:pPr>
        <w:spacing w:line="300" w:lineRule="auto"/>
        <w:ind w:firstLineChars="200" w:firstLine="480"/>
        <w:rPr>
          <w:szCs w:val="21"/>
        </w:rPr>
      </w:pPr>
    </w:p>
    <w:p w:rsidR="00BB5D02" w:rsidRPr="000C5451" w:rsidRDefault="00BB5D02" w:rsidP="003C1ED1">
      <w:pPr>
        <w:jc w:val="center"/>
        <w:rPr>
          <w:color w:val="000000"/>
        </w:rPr>
      </w:pPr>
    </w:p>
    <w:p w:rsidR="00111248" w:rsidRPr="00DB2AE6" w:rsidRDefault="00892CAE" w:rsidP="00653B9F">
      <w:pPr>
        <w:pStyle w:val="3"/>
        <w:jc w:val="center"/>
      </w:pPr>
      <w:bookmarkStart w:id="66" w:name="_Toc232233588"/>
      <w:bookmarkStart w:id="67" w:name="_Toc478677635"/>
      <w:bookmarkStart w:id="68" w:name="_Toc478678077"/>
      <w:bookmarkStart w:id="69" w:name="_Toc478678138"/>
      <w:bookmarkStart w:id="70" w:name="_Toc478678183"/>
      <w:bookmarkEnd w:id="46"/>
      <w:r>
        <w:rPr>
          <w:rFonts w:hint="eastAsia"/>
        </w:rPr>
        <w:lastRenderedPageBreak/>
        <w:t>3</w:t>
      </w:r>
      <w:r w:rsidR="00111248" w:rsidRPr="00DB2AE6">
        <w:rPr>
          <w:rFonts w:hint="eastAsia"/>
        </w:rPr>
        <w:t>系统</w:t>
      </w:r>
      <w:r w:rsidR="00871D65">
        <w:rPr>
          <w:rFonts w:hint="eastAsia"/>
        </w:rPr>
        <w:t>概要</w:t>
      </w:r>
      <w:r w:rsidR="00111248" w:rsidRPr="00DB2AE6">
        <w:rPr>
          <w:rFonts w:hint="eastAsia"/>
        </w:rPr>
        <w:t>设计</w:t>
      </w:r>
      <w:bookmarkEnd w:id="66"/>
      <w:bookmarkEnd w:id="67"/>
      <w:bookmarkEnd w:id="68"/>
      <w:bookmarkEnd w:id="69"/>
      <w:bookmarkEnd w:id="70"/>
    </w:p>
    <w:p w:rsidR="00111248" w:rsidRPr="00DB2AE6" w:rsidRDefault="00892CAE" w:rsidP="00653B9F">
      <w:pPr>
        <w:pStyle w:val="1"/>
      </w:pPr>
      <w:bookmarkStart w:id="71" w:name="_Toc232233589"/>
      <w:bookmarkStart w:id="72" w:name="_Toc478677636"/>
      <w:bookmarkStart w:id="73" w:name="_Toc478678078"/>
      <w:bookmarkStart w:id="74" w:name="_Toc478678139"/>
      <w:bookmarkStart w:id="75" w:name="_Toc478678184"/>
      <w:r>
        <w:rPr>
          <w:rFonts w:hint="eastAsia"/>
        </w:rPr>
        <w:t>3</w:t>
      </w:r>
      <w:r w:rsidR="00111248" w:rsidRPr="00DB2AE6">
        <w:t>.1</w:t>
      </w:r>
      <w:r w:rsidR="00111248" w:rsidRPr="00DB2AE6">
        <w:rPr>
          <w:rFonts w:hint="eastAsia"/>
        </w:rPr>
        <w:t xml:space="preserve"> </w:t>
      </w:r>
      <w:r w:rsidR="00111248" w:rsidRPr="00DB2AE6">
        <w:rPr>
          <w:rFonts w:hint="eastAsia"/>
        </w:rPr>
        <w:t>概述</w:t>
      </w:r>
      <w:bookmarkEnd w:id="71"/>
      <w:bookmarkEnd w:id="72"/>
      <w:bookmarkEnd w:id="73"/>
      <w:bookmarkEnd w:id="74"/>
      <w:bookmarkEnd w:id="75"/>
    </w:p>
    <w:p w:rsidR="00B6004D" w:rsidRPr="00B6004D" w:rsidRDefault="001626D9" w:rsidP="00B6004D">
      <w:pPr>
        <w:spacing w:line="460" w:lineRule="exact"/>
        <w:ind w:firstLineChars="200" w:firstLine="480"/>
        <w:rPr>
          <w:color w:val="000000"/>
        </w:rPr>
      </w:pPr>
      <w:bookmarkStart w:id="76" w:name="_Toc232233590"/>
      <w:r>
        <w:rPr>
          <w:rFonts w:hint="eastAsia"/>
          <w:color w:val="000000"/>
        </w:rPr>
        <w:t>工会日常工作管理系统使</w:t>
      </w:r>
      <w:r w:rsidR="00B6004D" w:rsidRPr="00B6004D">
        <w:rPr>
          <w:rFonts w:hint="eastAsia"/>
          <w:color w:val="000000"/>
        </w:rPr>
        <w:t>用B/S结构(Browser/Server)，</w:t>
      </w:r>
      <w:r>
        <w:rPr>
          <w:rFonts w:hint="eastAsia"/>
          <w:color w:val="000000"/>
        </w:rPr>
        <w:t>这个Internet泛型架构在日常开发中得到广泛的</w:t>
      </w:r>
      <w:r w:rsidR="00E9228A">
        <w:rPr>
          <w:rFonts w:hint="eastAsia"/>
          <w:color w:val="000000"/>
        </w:rPr>
        <w:t>应</w:t>
      </w:r>
      <w:r>
        <w:rPr>
          <w:rFonts w:hint="eastAsia"/>
          <w:color w:val="000000"/>
        </w:rPr>
        <w:t>用</w:t>
      </w:r>
      <w:r w:rsidR="00B6004D" w:rsidRPr="00B6004D">
        <w:rPr>
          <w:rFonts w:hint="eastAsia"/>
          <w:color w:val="000000"/>
        </w:rPr>
        <w:t>。</w:t>
      </w:r>
      <w:r>
        <w:rPr>
          <w:rFonts w:hint="eastAsia"/>
          <w:color w:val="000000"/>
        </w:rPr>
        <w:t>工作结构</w:t>
      </w:r>
      <w:r w:rsidR="005860D5">
        <w:rPr>
          <w:rFonts w:hint="eastAsia"/>
          <w:color w:val="000000"/>
        </w:rPr>
        <w:t xml:space="preserve"> 如下图</w:t>
      </w:r>
      <w:r w:rsidR="00154C6A">
        <w:rPr>
          <w:rFonts w:hint="eastAsia"/>
          <w:color w:val="000000"/>
        </w:rPr>
        <w:t>4</w:t>
      </w:r>
      <w:r w:rsidR="00B6004D" w:rsidRPr="00B6004D">
        <w:rPr>
          <w:rFonts w:hint="eastAsia"/>
          <w:color w:val="000000"/>
        </w:rPr>
        <w:t>-1</w:t>
      </w:r>
      <w:r w:rsidR="005860D5">
        <w:rPr>
          <w:rFonts w:hint="eastAsia"/>
          <w:color w:val="000000"/>
        </w:rPr>
        <w:t xml:space="preserve"> </w:t>
      </w:r>
      <w:r>
        <w:rPr>
          <w:rFonts w:hint="eastAsia"/>
          <w:color w:val="000000"/>
        </w:rPr>
        <w:t>:</w:t>
      </w:r>
    </w:p>
    <w:p w:rsidR="00B6004D" w:rsidRDefault="00B6004D" w:rsidP="00B6004D">
      <w:pPr>
        <w:pStyle w:val="afc"/>
      </w:pPr>
      <w:r>
        <w:object w:dxaOrig="5407" w:dyaOrig="4557">
          <v:shape id="_x0000_i1029" type="#_x0000_t75" style="width:228pt;height:192pt;mso-position-horizontal-relative:page;mso-position-vertical-relative:page" o:ole="">
            <v:imagedata r:id="rId14" o:title=""/>
          </v:shape>
          <o:OLEObject Type="Embed" ProgID="Visio.Drawing.11" ShapeID="_x0000_i1029" DrawAspect="Content" ObjectID="_1553620807" r:id="rId15"/>
        </w:object>
      </w:r>
    </w:p>
    <w:p w:rsidR="00B6004D" w:rsidRPr="00F0414C" w:rsidRDefault="00B6004D" w:rsidP="00DC6B2F">
      <w:pPr>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1  系统工作原理图</w:t>
      </w:r>
    </w:p>
    <w:p w:rsidR="00111248" w:rsidRPr="00DB2AE6" w:rsidRDefault="00892CAE" w:rsidP="00653B9F">
      <w:pPr>
        <w:pStyle w:val="1"/>
      </w:pPr>
      <w:bookmarkStart w:id="77" w:name="_Toc478677637"/>
      <w:bookmarkStart w:id="78" w:name="_Toc478678079"/>
      <w:bookmarkStart w:id="79" w:name="_Toc478678140"/>
      <w:bookmarkStart w:id="80" w:name="_Toc478678185"/>
      <w:r>
        <w:rPr>
          <w:rFonts w:hint="eastAsia"/>
        </w:rPr>
        <w:t>3</w:t>
      </w:r>
      <w:r w:rsidR="00111248" w:rsidRPr="00DB2AE6">
        <w:t>.</w:t>
      </w:r>
      <w:r w:rsidR="00290109">
        <w:rPr>
          <w:rFonts w:hint="eastAsia"/>
        </w:rPr>
        <w:t>2</w:t>
      </w:r>
      <w:r w:rsidR="00111248" w:rsidRPr="00DB2AE6">
        <w:t xml:space="preserve"> </w:t>
      </w:r>
      <w:r w:rsidR="00871D65">
        <w:rPr>
          <w:rFonts w:hint="eastAsia"/>
        </w:rPr>
        <w:t>系统结构</w:t>
      </w:r>
      <w:bookmarkEnd w:id="76"/>
      <w:bookmarkEnd w:id="77"/>
      <w:bookmarkEnd w:id="78"/>
      <w:bookmarkEnd w:id="79"/>
      <w:bookmarkEnd w:id="80"/>
    </w:p>
    <w:p w:rsidR="00386573" w:rsidRDefault="00CE1BA0" w:rsidP="003F509D">
      <w:pPr>
        <w:spacing w:line="360" w:lineRule="auto"/>
        <w:ind w:firstLineChars="200" w:firstLine="480"/>
        <w:rPr>
          <w:rFonts w:ascii="Arial" w:hAnsi="Arial" w:cs="Arial"/>
        </w:rPr>
      </w:pPr>
      <w:r>
        <w:rPr>
          <w:rFonts w:ascii="Arial" w:hAnsi="Arial" w:cs="Arial" w:hint="eastAsia"/>
        </w:rPr>
        <w:t>工会日常工作管理系统</w:t>
      </w:r>
      <w:r w:rsidR="00386573">
        <w:rPr>
          <w:rFonts w:ascii="Arial" w:hAnsi="Arial" w:cs="Arial" w:hint="eastAsia"/>
        </w:rPr>
        <w:t>的</w:t>
      </w:r>
      <w:r w:rsidR="00CD7EA7">
        <w:rPr>
          <w:rFonts w:ascii="Arial" w:hAnsi="Arial" w:cs="Arial" w:hint="eastAsia"/>
        </w:rPr>
        <w:t>详细</w:t>
      </w:r>
      <w:r w:rsidR="00386573">
        <w:rPr>
          <w:rFonts w:ascii="Arial" w:hAnsi="Arial" w:cs="Arial" w:hint="eastAsia"/>
        </w:rPr>
        <w:t>功能</w:t>
      </w:r>
      <w:r w:rsidR="00CD7EA7">
        <w:rPr>
          <w:rFonts w:ascii="Arial" w:hAnsi="Arial" w:cs="Arial" w:hint="eastAsia"/>
        </w:rPr>
        <w:t>见下图</w:t>
      </w:r>
      <w:r w:rsidR="001626D9">
        <w:rPr>
          <w:rFonts w:ascii="Arial" w:hAnsi="Arial" w:cs="Arial" w:hint="eastAsia"/>
        </w:rPr>
        <w:t>:</w:t>
      </w:r>
    </w:p>
    <w:p w:rsidR="00C93217" w:rsidRPr="00253DE0" w:rsidRDefault="002D686F" w:rsidP="00253DE0">
      <w:pPr>
        <w:spacing w:line="360" w:lineRule="auto"/>
        <w:ind w:firstLineChars="200" w:firstLine="480"/>
        <w:rPr>
          <w:rFonts w:ascii="Arial" w:hAnsi="Arial" w:cs="Arial"/>
        </w:rPr>
      </w:pPr>
      <w:r>
        <w:rPr>
          <w:rFonts w:ascii="Arial" w:hAnsi="Arial" w:cs="Arial" w:hint="eastAsia"/>
          <w:noProof/>
        </w:rPr>
        <w:lastRenderedPageBreak/>
        <w:drawing>
          <wp:inline distT="0" distB="0" distL="0" distR="0">
            <wp:extent cx="4695825" cy="3581400"/>
            <wp:effectExtent l="0" t="0" r="0" b="0"/>
            <wp:docPr id="5" name="图片 5" descr="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结构图"/>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95825" cy="3581400"/>
                    </a:xfrm>
                    <a:prstGeom prst="rect">
                      <a:avLst/>
                    </a:prstGeom>
                    <a:noFill/>
                    <a:ln>
                      <a:noFill/>
                    </a:ln>
                  </pic:spPr>
                </pic:pic>
              </a:graphicData>
            </a:graphic>
          </wp:inline>
        </w:drawing>
      </w:r>
    </w:p>
    <w:p w:rsidR="00111248" w:rsidRPr="00F0414C" w:rsidRDefault="00CA4807" w:rsidP="007B719C">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00111248" w:rsidRPr="00F0414C">
        <w:rPr>
          <w:rFonts w:hint="eastAsia"/>
          <w:color w:val="000000"/>
          <w:sz w:val="21"/>
        </w:rPr>
        <w:t>-</w:t>
      </w:r>
      <w:r w:rsidR="004A3E67" w:rsidRPr="00F0414C">
        <w:rPr>
          <w:color w:val="000000"/>
          <w:sz w:val="21"/>
        </w:rPr>
        <w:t>2</w:t>
      </w:r>
      <w:r w:rsidR="00290109" w:rsidRPr="00F0414C">
        <w:rPr>
          <w:rFonts w:hint="eastAsia"/>
          <w:color w:val="000000"/>
          <w:sz w:val="21"/>
        </w:rPr>
        <w:t>系统功能结构图</w:t>
      </w:r>
    </w:p>
    <w:p w:rsidR="00CE1BA0" w:rsidRDefault="009E038F" w:rsidP="00CE1BA0">
      <w:pPr>
        <w:jc w:val="center"/>
        <w:rPr>
          <w:rFonts w:ascii="Arial" w:hAnsi="Arial" w:cs="Arial"/>
        </w:rPr>
      </w:pPr>
      <w:r>
        <w:rPr>
          <w:rFonts w:ascii="Arial" w:hAnsi="Arial" w:cs="Arial" w:hint="eastAsia"/>
        </w:rPr>
        <w:t xml:space="preserve"> </w:t>
      </w:r>
      <w:bookmarkStart w:id="81" w:name="_Toc232233591"/>
    </w:p>
    <w:p w:rsidR="00CE1BA0" w:rsidRDefault="00CE1BA0" w:rsidP="00CE1BA0">
      <w:pPr>
        <w:jc w:val="center"/>
        <w:rPr>
          <w:rFonts w:ascii="Arial" w:hAnsi="Arial" w:cs="Arial"/>
        </w:rPr>
      </w:pPr>
    </w:p>
    <w:p w:rsidR="00CE1BA0" w:rsidRDefault="00CE1BA0" w:rsidP="00CE1BA0">
      <w:pPr>
        <w:jc w:val="center"/>
        <w:rPr>
          <w:rFonts w:ascii="Arial" w:hAnsi="Arial" w:cs="Arial"/>
        </w:rPr>
      </w:pPr>
    </w:p>
    <w:p w:rsidR="00CE1BA0" w:rsidRDefault="00CE1BA0" w:rsidP="00CE1BA0">
      <w:pPr>
        <w:jc w:val="center"/>
        <w:rPr>
          <w:rFonts w:ascii="Arial" w:hAnsi="Arial" w:cs="Arial"/>
        </w:rPr>
      </w:pPr>
    </w:p>
    <w:p w:rsidR="00CE1BA0" w:rsidRPr="00CE1BA0" w:rsidRDefault="00CE1BA0" w:rsidP="00CE1BA0">
      <w:pPr>
        <w:jc w:val="center"/>
        <w:rPr>
          <w:color w:val="000000"/>
        </w:rPr>
      </w:pPr>
    </w:p>
    <w:p w:rsidR="00111248" w:rsidRDefault="00892CAE" w:rsidP="00653B9F">
      <w:pPr>
        <w:pStyle w:val="1"/>
      </w:pPr>
      <w:bookmarkStart w:id="82" w:name="_Toc478677638"/>
      <w:bookmarkStart w:id="83" w:name="_Toc478678080"/>
      <w:bookmarkStart w:id="84" w:name="_Toc478678141"/>
      <w:bookmarkStart w:id="85" w:name="_Toc478678186"/>
      <w:r>
        <w:rPr>
          <w:rFonts w:hint="eastAsia"/>
        </w:rPr>
        <w:t>3</w:t>
      </w:r>
      <w:r w:rsidR="00111248" w:rsidRPr="00DB2AE6">
        <w:t>.3.</w:t>
      </w:r>
      <w:r w:rsidR="00722A68">
        <w:rPr>
          <w:rFonts w:hint="eastAsia"/>
        </w:rPr>
        <w:t xml:space="preserve"> </w:t>
      </w:r>
      <w:bookmarkEnd w:id="81"/>
      <w:r w:rsidR="008B389A">
        <w:rPr>
          <w:rFonts w:hint="eastAsia"/>
        </w:rPr>
        <w:t>数据库设计</w:t>
      </w:r>
      <w:bookmarkEnd w:id="82"/>
      <w:bookmarkEnd w:id="83"/>
      <w:bookmarkEnd w:id="84"/>
      <w:bookmarkEnd w:id="85"/>
    </w:p>
    <w:p w:rsidR="0084667D" w:rsidRPr="00DB2AE6" w:rsidRDefault="00892CAE" w:rsidP="00653B9F">
      <w:pPr>
        <w:pStyle w:val="2"/>
      </w:pPr>
      <w:bookmarkStart w:id="86" w:name="_Toc478677639"/>
      <w:bookmarkStart w:id="87" w:name="_Toc478678081"/>
      <w:bookmarkStart w:id="88" w:name="_Toc478678142"/>
      <w:bookmarkStart w:id="89" w:name="_Toc478678187"/>
      <w:smartTag w:uri="urn:schemas-microsoft-com:office:smarttags" w:element="chsdate">
        <w:smartTagPr>
          <w:attr w:name="Year" w:val="1899"/>
          <w:attr w:name="Month" w:val="12"/>
          <w:attr w:name="Day" w:val="30"/>
          <w:attr w:name="IsLunarDate" w:val="False"/>
          <w:attr w:name="IsROCDate" w:val="False"/>
        </w:smartTagPr>
        <w:r>
          <w:rPr>
            <w:rFonts w:hint="eastAsia"/>
          </w:rPr>
          <w:t>3</w:t>
        </w:r>
        <w:r w:rsidR="0084667D" w:rsidRPr="00DB2AE6">
          <w:t>.</w:t>
        </w:r>
        <w:r w:rsidR="0084667D">
          <w:rPr>
            <w:rFonts w:hint="eastAsia"/>
          </w:rPr>
          <w:t>3</w:t>
        </w:r>
        <w:r w:rsidR="0084667D" w:rsidRPr="00DB2AE6">
          <w:t>.1</w:t>
        </w:r>
      </w:smartTag>
      <w:r w:rsidR="0084667D" w:rsidRPr="00DB2AE6">
        <w:rPr>
          <w:rFonts w:hint="eastAsia"/>
        </w:rPr>
        <w:t xml:space="preserve"> </w:t>
      </w:r>
      <w:r w:rsidR="0084667D">
        <w:rPr>
          <w:rFonts w:hint="eastAsia"/>
        </w:rPr>
        <w:t>数据库</w:t>
      </w:r>
      <w:r w:rsidR="0084667D">
        <w:rPr>
          <w:rFonts w:hint="eastAsia"/>
        </w:rPr>
        <w:t>E-R</w:t>
      </w:r>
      <w:r w:rsidR="0084667D">
        <w:rPr>
          <w:rFonts w:hint="eastAsia"/>
        </w:rPr>
        <w:t>图</w:t>
      </w:r>
      <w:bookmarkEnd w:id="86"/>
      <w:bookmarkEnd w:id="87"/>
      <w:bookmarkEnd w:id="88"/>
      <w:bookmarkEnd w:id="89"/>
    </w:p>
    <w:p w:rsidR="0008693A" w:rsidRPr="00843960" w:rsidRDefault="0008693A" w:rsidP="00C86E6E">
      <w:pPr>
        <w:spacing w:line="400" w:lineRule="exact"/>
        <w:ind w:firstLineChars="200" w:firstLine="480"/>
      </w:pPr>
      <w:r>
        <w:rPr>
          <w:rFonts w:hint="eastAsia"/>
        </w:rPr>
        <w:t>为了画出数据库E-</w:t>
      </w:r>
      <w:r>
        <w:t>R</w:t>
      </w:r>
      <w:r>
        <w:rPr>
          <w:rFonts w:hint="eastAsia"/>
        </w:rPr>
        <w:t>图，我们需要根据建立模型的方法，对现实世界进行建模，也就是将人们认知中的数据，通过这种方法，逐步抽象到计算机虚拟世界中，被计算机存储，同时也应该容易让用户使用和理解。</w:t>
      </w:r>
      <w:r w:rsidR="0026051A" w:rsidRPr="0026051A">
        <w:rPr>
          <w:rFonts w:hint="eastAsia"/>
        </w:rPr>
        <w:t>计算机技术的发展和应用需求的不断推动，面向对象数据库技术受到了广泛的关注</w:t>
      </w:r>
      <w:r w:rsidR="0026051A" w:rsidRPr="00137988">
        <w:rPr>
          <w:rStyle w:val="aff2"/>
        </w:rPr>
        <w:endnoteReference w:id="10"/>
      </w:r>
      <w:r w:rsidR="0026051A">
        <w:rPr>
          <w:rFonts w:hint="eastAsia"/>
        </w:rPr>
        <w:t>。</w:t>
      </w:r>
    </w:p>
    <w:p w:rsidR="00111248" w:rsidRPr="00E64C56" w:rsidRDefault="00C86E6E" w:rsidP="00E64C56">
      <w:pPr>
        <w:jc w:val="center"/>
        <w:rPr>
          <w:color w:val="000000"/>
        </w:rPr>
      </w:pPr>
      <w:r>
        <w:rPr>
          <w:rFonts w:hint="eastAsia"/>
          <w:color w:val="000000"/>
        </w:rPr>
        <w:t xml:space="preserve"> </w:t>
      </w:r>
    </w:p>
    <w:p w:rsidR="00FB0590" w:rsidRPr="0008693A" w:rsidRDefault="00892CAE" w:rsidP="00653B9F">
      <w:pPr>
        <w:pStyle w:val="2"/>
      </w:pPr>
      <w:bookmarkStart w:id="90" w:name="_Toc478677640"/>
      <w:bookmarkStart w:id="91" w:name="_Toc478678082"/>
      <w:bookmarkStart w:id="92" w:name="_Toc478678143"/>
      <w:bookmarkStart w:id="93" w:name="_Toc478678188"/>
      <w:smartTag w:uri="urn:schemas-microsoft-com:office:smarttags" w:element="chsdate">
        <w:smartTagPr>
          <w:attr w:name="Year" w:val="1899"/>
          <w:attr w:name="Month" w:val="12"/>
          <w:attr w:name="Day" w:val="30"/>
          <w:attr w:name="IsLunarDate" w:val="False"/>
          <w:attr w:name="IsROCDate" w:val="False"/>
        </w:smartTagPr>
        <w:r>
          <w:rPr>
            <w:rFonts w:hint="eastAsia"/>
          </w:rPr>
          <w:t>3</w:t>
        </w:r>
        <w:r w:rsidR="00C34B8A" w:rsidRPr="00DB2AE6">
          <w:t>.</w:t>
        </w:r>
        <w:r w:rsidR="00C34B8A">
          <w:rPr>
            <w:rFonts w:hint="eastAsia"/>
          </w:rPr>
          <w:t>3</w:t>
        </w:r>
        <w:r w:rsidR="00C34B8A" w:rsidRPr="00DB2AE6">
          <w:t>.</w:t>
        </w:r>
        <w:r w:rsidR="00452929">
          <w:rPr>
            <w:rFonts w:hint="eastAsia"/>
          </w:rPr>
          <w:t>2</w:t>
        </w:r>
      </w:smartTag>
      <w:r w:rsidR="00C34B8A" w:rsidRPr="00DB2AE6">
        <w:rPr>
          <w:rFonts w:hint="eastAsia"/>
        </w:rPr>
        <w:t xml:space="preserve"> </w:t>
      </w:r>
      <w:r w:rsidR="00F436A3">
        <w:rPr>
          <w:rFonts w:hint="eastAsia"/>
        </w:rPr>
        <w:t>数据库实体</w:t>
      </w:r>
      <w:bookmarkEnd w:id="90"/>
      <w:bookmarkEnd w:id="91"/>
      <w:bookmarkEnd w:id="92"/>
      <w:bookmarkEnd w:id="93"/>
    </w:p>
    <w:p w:rsidR="00D372FB" w:rsidRPr="00700E5C" w:rsidRDefault="0072141A" w:rsidP="00700E5C">
      <w:pPr>
        <w:pStyle w:val="aff"/>
        <w:spacing w:line="360" w:lineRule="auto"/>
        <w:ind w:firstLine="480"/>
      </w:pPr>
      <w:r>
        <w:rPr>
          <w:rFonts w:hint="eastAsia"/>
        </w:rPr>
        <w:t>在整个程序开发的早期，我们要对程序的关键和重要部分搞明白，理清楚</w:t>
      </w:r>
      <w:r w:rsidR="00A41312">
        <w:rPr>
          <w:rFonts w:hint="eastAsia"/>
        </w:rPr>
        <w:t>，</w:t>
      </w:r>
      <w:r w:rsidR="00A41312" w:rsidRPr="00A41312">
        <w:rPr>
          <w:rFonts w:hint="eastAsia"/>
        </w:rPr>
        <w:t>更应意识到蕴含于其中的风险</w:t>
      </w:r>
      <w:r w:rsidR="00A41312" w:rsidRPr="00137988">
        <w:rPr>
          <w:rStyle w:val="aff2"/>
        </w:rPr>
        <w:endnoteReference w:id="11"/>
      </w:r>
      <w:r>
        <w:rPr>
          <w:rFonts w:hint="eastAsia"/>
        </w:rPr>
        <w:t>。为了把程序开发的过程弄个明白，在这个阶段我们应该对</w:t>
      </w:r>
      <w:r>
        <w:rPr>
          <w:rFonts w:hint="eastAsia"/>
        </w:rPr>
        <w:lastRenderedPageBreak/>
        <w:t>数据库的逻辑架构进行详尽，并且合理的设置，当然，这个阶段可以进行多次大小改进，以期符合，或说称得上合理概念模型。这样在最后的时候不会出现令人难以想象的烦恼，所以这一块要力求数据库表设计和用户，广大职工的需求相一致，相符合。这一阶段中，E-</w:t>
      </w:r>
      <w:r>
        <w:t>R</w:t>
      </w:r>
      <w:r>
        <w:rPr>
          <w:rFonts w:hint="eastAsia"/>
        </w:rPr>
        <w:t>模型法也是比较容易想到而且付诸实践的方法。见下图:</w:t>
      </w:r>
    </w:p>
    <w:p w:rsidR="000469B7" w:rsidRPr="0029055D" w:rsidRDefault="00864E53" w:rsidP="005D7C42">
      <w:pPr>
        <w:pStyle w:val="WW-2"/>
        <w:spacing w:beforeLines="50" w:before="156" w:afterLines="50" w:after="156" w:line="400" w:lineRule="exact"/>
        <w:ind w:firstLineChars="200" w:firstLine="480"/>
        <w:rPr>
          <w:sz w:val="21"/>
          <w:szCs w:val="21"/>
        </w:rPr>
      </w:pPr>
      <w:r>
        <w:rPr>
          <w:rFonts w:hint="eastAsia"/>
          <w:szCs w:val="24"/>
        </w:rPr>
        <w:t>管理员</w:t>
      </w:r>
      <w:r w:rsidR="008C74CD" w:rsidRPr="00C44D07">
        <w:rPr>
          <w:rFonts w:hint="eastAsia"/>
          <w:szCs w:val="24"/>
        </w:rPr>
        <w:t>属性图</w:t>
      </w:r>
      <w:r w:rsidR="005860D5">
        <w:rPr>
          <w:rFonts w:hint="eastAsia"/>
          <w:szCs w:val="24"/>
        </w:rPr>
        <w:t xml:space="preserve"> 如下图</w:t>
      </w:r>
      <w:r w:rsidR="00F0414C">
        <w:rPr>
          <w:rFonts w:hint="eastAsia"/>
          <w:szCs w:val="24"/>
        </w:rPr>
        <w:t>3</w:t>
      </w:r>
      <w:r w:rsidR="008C74CD" w:rsidRPr="00C44D07">
        <w:rPr>
          <w:rFonts w:hint="eastAsia"/>
          <w:szCs w:val="24"/>
        </w:rPr>
        <w:t>-</w:t>
      </w:r>
      <w:r w:rsidR="00700E5C">
        <w:rPr>
          <w:rFonts w:hint="eastAsia"/>
          <w:szCs w:val="24"/>
        </w:rPr>
        <w:t>3</w:t>
      </w:r>
      <w:r w:rsidR="008C74CD" w:rsidRPr="00C44D07">
        <w:rPr>
          <w:rFonts w:hint="eastAsia"/>
          <w:szCs w:val="24"/>
        </w:rPr>
        <w:t>。</w:t>
      </w:r>
      <w:r w:rsidR="00805F94">
        <w:rPr>
          <w:rFonts w:hint="eastAsia"/>
          <w:sz w:val="21"/>
          <w:szCs w:val="21"/>
        </w:rPr>
        <w:t xml:space="preserve"> </w:t>
      </w:r>
    </w:p>
    <w:p w:rsidR="000469B7" w:rsidRPr="0029055D" w:rsidRDefault="0087034D" w:rsidP="0087034D">
      <w:pPr>
        <w:pStyle w:val="WW-2"/>
        <w:spacing w:beforeLines="50" w:before="156" w:afterLines="50" w:after="156"/>
        <w:ind w:firstLineChars="200" w:firstLine="480"/>
        <w:jc w:val="center"/>
        <w:rPr>
          <w:sz w:val="21"/>
          <w:szCs w:val="21"/>
        </w:rPr>
      </w:pPr>
      <w:r>
        <w:object w:dxaOrig="3882" w:dyaOrig="2352">
          <v:shape id="_x0000_i1030" type="#_x0000_t75" style="width:194.25pt;height:117.75pt" o:ole="">
            <v:imagedata r:id="rId17" o:title=""/>
          </v:shape>
          <o:OLEObject Type="Embed" ProgID="Visio.Drawing.11" ShapeID="_x0000_i1030" DrawAspect="Content" ObjectID="_1553620808" r:id="rId18"/>
        </w:object>
      </w:r>
    </w:p>
    <w:p w:rsidR="00CB50F2" w:rsidRPr="000C4E87" w:rsidRDefault="00CB50F2" w:rsidP="00CB50F2"/>
    <w:p w:rsidR="009462E1" w:rsidRPr="00F0414C" w:rsidRDefault="009462E1" w:rsidP="009462E1">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491A1B" w:rsidRPr="00F0414C">
        <w:rPr>
          <w:rFonts w:hint="eastAsia"/>
          <w:color w:val="000000"/>
          <w:sz w:val="21"/>
        </w:rPr>
        <w:t>3</w:t>
      </w:r>
      <w:r w:rsidR="00371A98" w:rsidRPr="00F0414C">
        <w:rPr>
          <w:rFonts w:hint="eastAsia"/>
          <w:color w:val="000000"/>
          <w:sz w:val="21"/>
        </w:rPr>
        <w:t>管理员</w:t>
      </w:r>
      <w:r w:rsidR="00922574" w:rsidRPr="00F0414C">
        <w:rPr>
          <w:rFonts w:hint="eastAsia"/>
          <w:color w:val="000000"/>
          <w:sz w:val="21"/>
        </w:rPr>
        <w:t>属性</w:t>
      </w:r>
      <w:r w:rsidR="00491A1B" w:rsidRPr="00F0414C">
        <w:rPr>
          <w:rFonts w:hint="eastAsia"/>
          <w:color w:val="000000"/>
          <w:sz w:val="21"/>
        </w:rPr>
        <w:t>ER</w:t>
      </w:r>
      <w:r w:rsidRPr="00F0414C">
        <w:rPr>
          <w:rFonts w:hint="eastAsia"/>
          <w:color w:val="000000"/>
          <w:sz w:val="21"/>
        </w:rPr>
        <w:t>图</w:t>
      </w:r>
    </w:p>
    <w:p w:rsidR="00AF3C7B" w:rsidRPr="0029055D" w:rsidRDefault="00F21A78" w:rsidP="00AF3C7B">
      <w:pPr>
        <w:pStyle w:val="WW-2"/>
        <w:spacing w:beforeLines="50" w:before="156" w:afterLines="50" w:after="156" w:line="400" w:lineRule="exact"/>
        <w:ind w:firstLineChars="200" w:firstLine="480"/>
        <w:rPr>
          <w:sz w:val="21"/>
          <w:szCs w:val="21"/>
        </w:rPr>
      </w:pPr>
      <w:r>
        <w:rPr>
          <w:rFonts w:hint="eastAsia"/>
          <w:szCs w:val="24"/>
        </w:rPr>
        <w:t>工会</w:t>
      </w:r>
      <w:r w:rsidR="00853DF0">
        <w:rPr>
          <w:rFonts w:hint="eastAsia"/>
          <w:szCs w:val="24"/>
        </w:rPr>
        <w:t>信息</w:t>
      </w:r>
      <w:r w:rsidR="0072141A">
        <w:rPr>
          <w:rFonts w:hint="eastAsia"/>
          <w:szCs w:val="24"/>
        </w:rPr>
        <w:t>架构</w:t>
      </w:r>
      <w:r w:rsidR="005860D5">
        <w:rPr>
          <w:rFonts w:hint="eastAsia"/>
          <w:szCs w:val="24"/>
        </w:rPr>
        <w:t xml:space="preserve"> 如下图</w:t>
      </w:r>
      <w:r w:rsidR="00892CAE">
        <w:rPr>
          <w:rFonts w:hint="eastAsia"/>
          <w:szCs w:val="24"/>
        </w:rPr>
        <w:t>3</w:t>
      </w:r>
      <w:r w:rsidR="00AF3C7B" w:rsidRPr="00C44D07">
        <w:rPr>
          <w:rFonts w:hint="eastAsia"/>
          <w:szCs w:val="24"/>
        </w:rPr>
        <w:t>-</w:t>
      </w:r>
      <w:r w:rsidR="00216D49">
        <w:rPr>
          <w:rFonts w:hint="eastAsia"/>
          <w:szCs w:val="24"/>
        </w:rPr>
        <w:t>4</w:t>
      </w:r>
      <w:r w:rsidR="00AF3C7B" w:rsidRPr="00C44D07">
        <w:rPr>
          <w:rFonts w:hint="eastAsia"/>
          <w:szCs w:val="24"/>
        </w:rPr>
        <w:t>。</w:t>
      </w:r>
      <w:r w:rsidR="00AF3C7B">
        <w:rPr>
          <w:rFonts w:hint="eastAsia"/>
          <w:sz w:val="21"/>
          <w:szCs w:val="21"/>
        </w:rPr>
        <w:t xml:space="preserve"> </w:t>
      </w:r>
    </w:p>
    <w:p w:rsidR="00AF3C7B" w:rsidRPr="00F0414C" w:rsidRDefault="00F21A78" w:rsidP="00F0414C">
      <w:pPr>
        <w:pStyle w:val="WW-2"/>
        <w:spacing w:beforeLines="50" w:before="156" w:afterLines="50" w:after="156"/>
        <w:ind w:firstLineChars="200" w:firstLine="480"/>
        <w:jc w:val="center"/>
        <w:rPr>
          <w:sz w:val="21"/>
          <w:szCs w:val="21"/>
        </w:rPr>
      </w:pPr>
      <w:r>
        <w:object w:dxaOrig="6151" w:dyaOrig="3758">
          <v:shape id="_x0000_i1031" type="#_x0000_t75" style="width:307.5pt;height:188.25pt" o:ole="">
            <v:imagedata r:id="rId19" o:title=""/>
          </v:shape>
          <o:OLEObject Type="Embed" ProgID="Visio.Drawing.11" ShapeID="_x0000_i1031" DrawAspect="Content" ObjectID="_1553620809" r:id="rId20"/>
        </w:object>
      </w:r>
    </w:p>
    <w:p w:rsidR="00AF3C7B" w:rsidRPr="00F0414C" w:rsidRDefault="00AF3C7B" w:rsidP="00AF3C7B">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B553B2" w:rsidRPr="00F0414C">
        <w:rPr>
          <w:rFonts w:hint="eastAsia"/>
          <w:color w:val="000000"/>
          <w:sz w:val="21"/>
        </w:rPr>
        <w:t>4</w:t>
      </w:r>
      <w:r w:rsidR="00F21A78" w:rsidRPr="00F0414C">
        <w:rPr>
          <w:rFonts w:hint="eastAsia"/>
          <w:color w:val="000000"/>
          <w:sz w:val="21"/>
        </w:rPr>
        <w:t>工会</w:t>
      </w:r>
      <w:r w:rsidR="00853DF0" w:rsidRPr="00F0414C">
        <w:rPr>
          <w:rFonts w:hint="eastAsia"/>
          <w:color w:val="000000"/>
          <w:sz w:val="21"/>
        </w:rPr>
        <w:t>信息</w:t>
      </w:r>
      <w:r w:rsidRPr="00F0414C">
        <w:rPr>
          <w:rFonts w:hint="eastAsia"/>
          <w:color w:val="000000"/>
          <w:sz w:val="21"/>
        </w:rPr>
        <w:t>属性ER图</w:t>
      </w:r>
    </w:p>
    <w:p w:rsidR="00AF3C7B" w:rsidRPr="009462E1" w:rsidRDefault="00AF3C7B" w:rsidP="00AF3C7B"/>
    <w:p w:rsidR="00F0414C" w:rsidRDefault="00F0414C" w:rsidP="00653B9F">
      <w:pPr>
        <w:spacing w:line="300" w:lineRule="auto"/>
        <w:rPr>
          <w:color w:val="000000"/>
        </w:rPr>
      </w:pPr>
    </w:p>
    <w:p w:rsidR="00F0414C" w:rsidRDefault="00F0414C" w:rsidP="009462E1">
      <w:pPr>
        <w:spacing w:line="300" w:lineRule="auto"/>
        <w:jc w:val="center"/>
        <w:rPr>
          <w:color w:val="000000"/>
        </w:rPr>
      </w:pPr>
    </w:p>
    <w:p w:rsidR="00AF3C7B" w:rsidRPr="0029055D" w:rsidRDefault="00400EAE" w:rsidP="00AF3C7B">
      <w:pPr>
        <w:pStyle w:val="WW-2"/>
        <w:spacing w:beforeLines="50" w:before="156" w:afterLines="50" w:after="156" w:line="400" w:lineRule="exact"/>
        <w:ind w:firstLineChars="200" w:firstLine="480"/>
        <w:rPr>
          <w:sz w:val="21"/>
          <w:szCs w:val="21"/>
        </w:rPr>
      </w:pPr>
      <w:r>
        <w:rPr>
          <w:rFonts w:hint="eastAsia"/>
          <w:szCs w:val="24"/>
        </w:rPr>
        <w:t>法规</w:t>
      </w:r>
      <w:r w:rsidR="001E29EB">
        <w:rPr>
          <w:rFonts w:hint="eastAsia"/>
          <w:szCs w:val="24"/>
        </w:rPr>
        <w:t>信息</w:t>
      </w:r>
      <w:r w:rsidR="0072141A">
        <w:rPr>
          <w:rFonts w:hint="eastAsia"/>
          <w:szCs w:val="24"/>
        </w:rPr>
        <w:t>架构</w:t>
      </w:r>
      <w:r w:rsidR="005860D5">
        <w:rPr>
          <w:rFonts w:hint="eastAsia"/>
          <w:szCs w:val="24"/>
        </w:rPr>
        <w:t xml:space="preserve"> 如下图</w:t>
      </w:r>
      <w:r w:rsidR="00892CAE">
        <w:rPr>
          <w:rFonts w:hint="eastAsia"/>
          <w:szCs w:val="24"/>
        </w:rPr>
        <w:t>3</w:t>
      </w:r>
      <w:r w:rsidR="00AF3C7B" w:rsidRPr="00C44D07">
        <w:rPr>
          <w:rFonts w:hint="eastAsia"/>
          <w:szCs w:val="24"/>
        </w:rPr>
        <w:t>-</w:t>
      </w:r>
      <w:r w:rsidR="004512E7">
        <w:rPr>
          <w:rFonts w:hint="eastAsia"/>
          <w:szCs w:val="24"/>
        </w:rPr>
        <w:t>5</w:t>
      </w:r>
      <w:r w:rsidR="00AF3C7B" w:rsidRPr="00C44D07">
        <w:rPr>
          <w:rFonts w:hint="eastAsia"/>
          <w:szCs w:val="24"/>
        </w:rPr>
        <w:t>。</w:t>
      </w:r>
      <w:r w:rsidR="00AF3C7B">
        <w:rPr>
          <w:rFonts w:hint="eastAsia"/>
          <w:sz w:val="21"/>
          <w:szCs w:val="21"/>
        </w:rPr>
        <w:t xml:space="preserve"> </w:t>
      </w:r>
    </w:p>
    <w:p w:rsidR="00AF3C7B" w:rsidRPr="0029055D" w:rsidRDefault="00070D5A" w:rsidP="00070D5A">
      <w:pPr>
        <w:pStyle w:val="WW-2"/>
        <w:spacing w:beforeLines="50" w:before="156" w:afterLines="50" w:after="156"/>
        <w:ind w:firstLineChars="200" w:firstLine="480"/>
        <w:jc w:val="center"/>
        <w:rPr>
          <w:sz w:val="21"/>
          <w:szCs w:val="21"/>
        </w:rPr>
      </w:pPr>
      <w:r>
        <w:object w:dxaOrig="6151" w:dyaOrig="2715">
          <v:shape id="_x0000_i1032" type="#_x0000_t75" style="width:307.5pt;height:135.75pt" o:ole="">
            <v:imagedata r:id="rId21" o:title=""/>
          </v:shape>
          <o:OLEObject Type="Embed" ProgID="Visio.Drawing.11" ShapeID="_x0000_i1032" DrawAspect="Content" ObjectID="_1553620810" r:id="rId22"/>
        </w:object>
      </w:r>
    </w:p>
    <w:p w:rsidR="00AF3C7B" w:rsidRPr="000C4E87" w:rsidRDefault="00AF3C7B" w:rsidP="00AF3C7B"/>
    <w:p w:rsidR="00AF3C7B" w:rsidRPr="00F0414C" w:rsidRDefault="00AF3C7B" w:rsidP="00AF3C7B">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4512E7" w:rsidRPr="00F0414C">
        <w:rPr>
          <w:rFonts w:hint="eastAsia"/>
          <w:color w:val="000000"/>
          <w:sz w:val="21"/>
        </w:rPr>
        <w:t>5</w:t>
      </w:r>
      <w:r w:rsidR="00400EAE" w:rsidRPr="00F0414C">
        <w:rPr>
          <w:rFonts w:hint="eastAsia"/>
          <w:color w:val="000000"/>
          <w:sz w:val="21"/>
        </w:rPr>
        <w:t>法规</w:t>
      </w:r>
      <w:r w:rsidR="00616006" w:rsidRPr="00F0414C">
        <w:rPr>
          <w:rFonts w:hint="eastAsia"/>
          <w:color w:val="000000"/>
          <w:sz w:val="21"/>
        </w:rPr>
        <w:t>信息</w:t>
      </w:r>
      <w:r w:rsidRPr="00F0414C">
        <w:rPr>
          <w:rFonts w:hint="eastAsia"/>
          <w:color w:val="000000"/>
          <w:sz w:val="21"/>
        </w:rPr>
        <w:t>属性ER图</w:t>
      </w:r>
    </w:p>
    <w:p w:rsidR="00AF3C7B" w:rsidRPr="009462E1" w:rsidRDefault="00AF3C7B" w:rsidP="00AF3C7B"/>
    <w:p w:rsidR="007C7E77" w:rsidRDefault="007E1DEF" w:rsidP="00AF3C7B">
      <w:pPr>
        <w:spacing w:line="300" w:lineRule="auto"/>
        <w:jc w:val="center"/>
        <w:rPr>
          <w:color w:val="000000"/>
        </w:rPr>
      </w:pPr>
      <w:r>
        <w:rPr>
          <w:rFonts w:hint="eastAsia"/>
          <w:color w:val="000000"/>
        </w:rPr>
        <w:t xml:space="preserve"> </w:t>
      </w:r>
    </w:p>
    <w:p w:rsidR="007C325F" w:rsidRDefault="007E1DEF" w:rsidP="007C325F">
      <w:pPr>
        <w:spacing w:line="300" w:lineRule="auto"/>
        <w:jc w:val="center"/>
        <w:rPr>
          <w:color w:val="000000"/>
        </w:rPr>
      </w:pPr>
      <w:r>
        <w:rPr>
          <w:rFonts w:hint="eastAsia"/>
          <w:color w:val="000000"/>
        </w:rPr>
        <w:t xml:space="preserve"> </w:t>
      </w:r>
    </w:p>
    <w:p w:rsidR="004B7033" w:rsidRDefault="004B7033" w:rsidP="007C325F">
      <w:pPr>
        <w:spacing w:line="300" w:lineRule="auto"/>
        <w:jc w:val="center"/>
        <w:rPr>
          <w:color w:val="000000"/>
        </w:rPr>
      </w:pPr>
    </w:p>
    <w:p w:rsidR="004B7033" w:rsidRDefault="004B7033"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4B7033" w:rsidRPr="0029055D" w:rsidRDefault="00070D5A" w:rsidP="004B7033">
      <w:pPr>
        <w:pStyle w:val="WW-2"/>
        <w:spacing w:beforeLines="50" w:before="156" w:afterLines="50" w:after="156" w:line="400" w:lineRule="exact"/>
        <w:ind w:firstLineChars="200" w:firstLine="480"/>
        <w:rPr>
          <w:sz w:val="21"/>
          <w:szCs w:val="21"/>
        </w:rPr>
      </w:pPr>
      <w:r>
        <w:rPr>
          <w:rFonts w:hint="eastAsia"/>
          <w:szCs w:val="24"/>
        </w:rPr>
        <w:t>体检</w:t>
      </w:r>
      <w:r w:rsidR="004B7033">
        <w:rPr>
          <w:rFonts w:hint="eastAsia"/>
          <w:szCs w:val="24"/>
        </w:rPr>
        <w:t>信息</w:t>
      </w:r>
      <w:r w:rsidR="0072141A">
        <w:rPr>
          <w:rFonts w:hint="eastAsia"/>
          <w:szCs w:val="24"/>
        </w:rPr>
        <w:t>架构</w:t>
      </w:r>
      <w:r w:rsidR="005860D5">
        <w:rPr>
          <w:rFonts w:hint="eastAsia"/>
          <w:szCs w:val="24"/>
        </w:rPr>
        <w:t xml:space="preserve"> 如下图</w:t>
      </w:r>
      <w:r w:rsidR="00892CAE">
        <w:rPr>
          <w:rFonts w:hint="eastAsia"/>
          <w:szCs w:val="24"/>
        </w:rPr>
        <w:t>3</w:t>
      </w:r>
      <w:r w:rsidR="004B7033" w:rsidRPr="00C44D07">
        <w:rPr>
          <w:rFonts w:hint="eastAsia"/>
          <w:szCs w:val="24"/>
        </w:rPr>
        <w:t>-</w:t>
      </w:r>
      <w:r w:rsidR="007E1DEF">
        <w:rPr>
          <w:rFonts w:hint="eastAsia"/>
          <w:szCs w:val="24"/>
        </w:rPr>
        <w:t>6</w:t>
      </w:r>
      <w:r w:rsidR="004B7033" w:rsidRPr="00C44D07">
        <w:rPr>
          <w:rFonts w:hint="eastAsia"/>
          <w:szCs w:val="24"/>
        </w:rPr>
        <w:t>。</w:t>
      </w:r>
      <w:r w:rsidR="004B7033">
        <w:rPr>
          <w:rFonts w:hint="eastAsia"/>
          <w:sz w:val="21"/>
          <w:szCs w:val="21"/>
        </w:rPr>
        <w:t xml:space="preserve"> </w:t>
      </w:r>
    </w:p>
    <w:p w:rsidR="004B7033" w:rsidRPr="0029055D" w:rsidRDefault="00070D5A" w:rsidP="00070D5A">
      <w:pPr>
        <w:pStyle w:val="WW-2"/>
        <w:spacing w:beforeLines="50" w:before="156" w:afterLines="50" w:after="156"/>
        <w:ind w:firstLineChars="200" w:firstLine="480"/>
        <w:jc w:val="center"/>
        <w:rPr>
          <w:sz w:val="21"/>
          <w:szCs w:val="21"/>
        </w:rPr>
      </w:pPr>
      <w:r>
        <w:object w:dxaOrig="6151" w:dyaOrig="2715">
          <v:shape id="_x0000_i1033" type="#_x0000_t75" style="width:307.5pt;height:135.75pt" o:ole="">
            <v:imagedata r:id="rId23" o:title=""/>
          </v:shape>
          <o:OLEObject Type="Embed" ProgID="Visio.Drawing.11" ShapeID="_x0000_i1033" DrawAspect="Content" ObjectID="_1553620811" r:id="rId24"/>
        </w:object>
      </w:r>
    </w:p>
    <w:p w:rsidR="004B7033" w:rsidRPr="000C4E87" w:rsidRDefault="004B7033" w:rsidP="004B7033"/>
    <w:p w:rsidR="00210D7A" w:rsidRPr="00F0414C" w:rsidRDefault="004B7033" w:rsidP="00827982">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7E1DEF" w:rsidRPr="00F0414C">
        <w:rPr>
          <w:rFonts w:hint="eastAsia"/>
          <w:color w:val="000000"/>
          <w:sz w:val="21"/>
        </w:rPr>
        <w:t>6</w:t>
      </w:r>
      <w:r w:rsidR="00070D5A" w:rsidRPr="00F0414C">
        <w:rPr>
          <w:rFonts w:hint="eastAsia"/>
          <w:color w:val="000000"/>
          <w:sz w:val="21"/>
        </w:rPr>
        <w:t>体检</w:t>
      </w:r>
      <w:r w:rsidRPr="00F0414C">
        <w:rPr>
          <w:rFonts w:hint="eastAsia"/>
          <w:color w:val="000000"/>
          <w:sz w:val="21"/>
        </w:rPr>
        <w:t>信息属性ER图</w:t>
      </w:r>
    </w:p>
    <w:p w:rsidR="009462E1" w:rsidRPr="009462E1" w:rsidRDefault="009462E1" w:rsidP="009462E1"/>
    <w:p w:rsidR="00111248" w:rsidRDefault="00892CAE" w:rsidP="00653B9F">
      <w:pPr>
        <w:pStyle w:val="2"/>
      </w:pPr>
      <w:bookmarkStart w:id="94" w:name="_Toc232233595"/>
      <w:bookmarkStart w:id="95" w:name="_Toc478677641"/>
      <w:bookmarkStart w:id="96" w:name="_Toc478678083"/>
      <w:bookmarkStart w:id="97" w:name="_Toc478678144"/>
      <w:bookmarkStart w:id="98" w:name="_Toc478678189"/>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3</w:t>
        </w:r>
        <w:r w:rsidR="00111248" w:rsidRPr="00DB2AE6">
          <w:t>.</w:t>
        </w:r>
        <w:r w:rsidR="006D2573">
          <w:rPr>
            <w:rFonts w:hint="eastAsia"/>
          </w:rPr>
          <w:t>3</w:t>
        </w:r>
        <w:r w:rsidR="00111248" w:rsidRPr="00DB2AE6">
          <w:t>.</w:t>
        </w:r>
        <w:r w:rsidR="00452929">
          <w:rPr>
            <w:rFonts w:hint="eastAsia"/>
          </w:rPr>
          <w:t>3</w:t>
        </w:r>
      </w:smartTag>
      <w:r w:rsidR="00111248" w:rsidRPr="00DB2AE6">
        <w:rPr>
          <w:rFonts w:hint="eastAsia"/>
        </w:rPr>
        <w:t>数据库设计表</w:t>
      </w:r>
      <w:bookmarkEnd w:id="94"/>
      <w:bookmarkEnd w:id="95"/>
      <w:bookmarkEnd w:id="96"/>
      <w:bookmarkEnd w:id="97"/>
      <w:bookmarkEnd w:id="98"/>
    </w:p>
    <w:p w:rsidR="00881FBB" w:rsidRPr="00E648B2" w:rsidRDefault="0072141A" w:rsidP="00E648B2">
      <w:pPr>
        <w:spacing w:line="460" w:lineRule="exact"/>
        <w:ind w:firstLineChars="200" w:firstLine="480"/>
        <w:rPr>
          <w:color w:val="000000"/>
        </w:rPr>
      </w:pPr>
      <w:r>
        <w:rPr>
          <w:rFonts w:hint="eastAsia"/>
          <w:color w:val="000000"/>
        </w:rPr>
        <w:t>本工会日常工作管理系统详细设计了</w:t>
      </w:r>
      <w:r w:rsidR="00881FBB" w:rsidRPr="00E648B2">
        <w:rPr>
          <w:rFonts w:hint="eastAsia"/>
          <w:color w:val="000000"/>
        </w:rPr>
        <w:t>后台数据库，</w:t>
      </w:r>
      <w:r>
        <w:rPr>
          <w:rFonts w:hint="eastAsia"/>
          <w:color w:val="000000"/>
        </w:rPr>
        <w:t>数据库中的各个表的详尽</w:t>
      </w:r>
      <w:r w:rsidR="00881FBB" w:rsidRPr="00E648B2">
        <w:rPr>
          <w:rFonts w:hint="eastAsia"/>
          <w:color w:val="000000"/>
        </w:rPr>
        <w:t>信息</w:t>
      </w:r>
      <w:r w:rsidR="00827982">
        <w:rPr>
          <w:rFonts w:hint="eastAsia"/>
          <w:color w:val="000000"/>
        </w:rPr>
        <w:t>展示如下:</w:t>
      </w:r>
    </w:p>
    <w:p w:rsidR="00363CB4" w:rsidRPr="00C44D07" w:rsidRDefault="00381159" w:rsidP="00363CB4">
      <w:pPr>
        <w:pStyle w:val="af9"/>
        <w:spacing w:beforeLines="50" w:before="156" w:afterLines="50" w:after="156" w:line="400" w:lineRule="exact"/>
        <w:ind w:firstLine="480"/>
      </w:pPr>
      <w:r>
        <w:rPr>
          <w:rFonts w:hint="eastAsia"/>
        </w:rPr>
        <w:t>管理员</w:t>
      </w:r>
      <w:r w:rsidR="00363CB4" w:rsidRPr="00C44D07">
        <w:rPr>
          <w:rFonts w:hint="eastAsia"/>
        </w:rPr>
        <w:t>如表3-1。</w:t>
      </w:r>
    </w:p>
    <w:p w:rsidR="00363CB4" w:rsidRPr="00F0414C" w:rsidRDefault="00363CB4" w:rsidP="00363CB4">
      <w:pPr>
        <w:spacing w:beforeLines="50" w:before="156" w:line="400" w:lineRule="exact"/>
        <w:ind w:firstLine="200"/>
        <w:jc w:val="center"/>
        <w:rPr>
          <w:sz w:val="21"/>
          <w:szCs w:val="21"/>
        </w:rPr>
      </w:pPr>
      <w:r w:rsidRPr="00F0414C">
        <w:rPr>
          <w:rFonts w:hint="eastAsia"/>
          <w:sz w:val="21"/>
          <w:szCs w:val="21"/>
        </w:rPr>
        <w:t xml:space="preserve">表3-1 </w:t>
      </w:r>
      <w:r w:rsidR="00E83B94" w:rsidRPr="00F0414C">
        <w:rPr>
          <w:rFonts w:hint="eastAsia"/>
          <w:sz w:val="21"/>
          <w:szCs w:val="21"/>
        </w:rPr>
        <w:t>管理员</w:t>
      </w:r>
      <w:r w:rsidRPr="00F0414C">
        <w:rPr>
          <w:rFonts w:hint="eastAsia"/>
          <w:sz w:val="21"/>
          <w:szCs w:val="21"/>
        </w:rPr>
        <w:t>信息表</w:t>
      </w:r>
    </w:p>
    <w:tbl>
      <w:tblPr>
        <w:tblW w:w="8280" w:type="dxa"/>
        <w:jc w:val="center"/>
        <w:tblBorders>
          <w:top w:val="single" w:sz="12" w:space="0" w:color="808080"/>
          <w:left w:val="nil"/>
          <w:bottom w:val="single" w:sz="12" w:space="0" w:color="808080"/>
          <w:right w:val="nil"/>
          <w:insideH w:val="nil"/>
          <w:insideV w:val="nil"/>
        </w:tblBorders>
        <w:tblLook w:val="00A0" w:firstRow="1" w:lastRow="0" w:firstColumn="1" w:lastColumn="0" w:noHBand="0" w:noVBand="0"/>
      </w:tblPr>
      <w:tblGrid>
        <w:gridCol w:w="1619"/>
        <w:gridCol w:w="1593"/>
        <w:gridCol w:w="1272"/>
        <w:gridCol w:w="1168"/>
        <w:gridCol w:w="1532"/>
        <w:gridCol w:w="1096"/>
      </w:tblGrid>
      <w:tr w:rsidR="00363CB4" w:rsidRPr="004D1736">
        <w:trPr>
          <w:trHeight w:val="343"/>
          <w:jc w:val="center"/>
        </w:trPr>
        <w:tc>
          <w:tcPr>
            <w:tcW w:w="1619" w:type="dxa"/>
            <w:tcBorders>
              <w:bottom w:val="single" w:sz="6" w:space="0" w:color="808080"/>
            </w:tcBorders>
            <w:vAlign w:val="center"/>
          </w:tcPr>
          <w:p w:rsidR="00363CB4" w:rsidRPr="004D1736" w:rsidRDefault="00363CB4" w:rsidP="00363CB4">
            <w:pPr>
              <w:pStyle w:val="a4"/>
              <w:ind w:firstLine="360"/>
              <w:rPr>
                <w:color w:val="000000"/>
                <w:sz w:val="18"/>
                <w:szCs w:val="18"/>
              </w:rPr>
            </w:pPr>
            <w:r w:rsidRPr="004D1736">
              <w:rPr>
                <w:bCs/>
                <w:color w:val="000000"/>
                <w:sz w:val="18"/>
                <w:szCs w:val="18"/>
              </w:rPr>
              <w:t>字段名</w:t>
            </w:r>
          </w:p>
        </w:tc>
        <w:tc>
          <w:tcPr>
            <w:tcW w:w="1593" w:type="dxa"/>
            <w:tcBorders>
              <w:bottom w:val="single" w:sz="6" w:space="0" w:color="808080"/>
            </w:tcBorders>
          </w:tcPr>
          <w:p w:rsidR="00363CB4" w:rsidRPr="004D1736" w:rsidRDefault="00363CB4" w:rsidP="00363CB4">
            <w:pPr>
              <w:pStyle w:val="a4"/>
              <w:ind w:firstLine="360"/>
              <w:rPr>
                <w:color w:val="000000"/>
                <w:sz w:val="18"/>
                <w:szCs w:val="18"/>
              </w:rPr>
            </w:pPr>
            <w:r w:rsidRPr="004D1736">
              <w:rPr>
                <w:bCs/>
                <w:color w:val="000000"/>
                <w:sz w:val="18"/>
                <w:szCs w:val="18"/>
              </w:rPr>
              <w:t>说   明</w:t>
            </w:r>
          </w:p>
        </w:tc>
        <w:tc>
          <w:tcPr>
            <w:tcW w:w="1272" w:type="dxa"/>
            <w:tcBorders>
              <w:bottom w:val="single" w:sz="6" w:space="0" w:color="808080"/>
            </w:tcBorders>
          </w:tcPr>
          <w:p w:rsidR="00363CB4" w:rsidRPr="004D1736" w:rsidRDefault="00363CB4" w:rsidP="00363CB4">
            <w:pPr>
              <w:pStyle w:val="a4"/>
              <w:ind w:firstLine="360"/>
              <w:rPr>
                <w:color w:val="000000"/>
                <w:sz w:val="18"/>
                <w:szCs w:val="18"/>
              </w:rPr>
            </w:pPr>
            <w:r w:rsidRPr="004D1736">
              <w:rPr>
                <w:bCs/>
                <w:color w:val="000000"/>
                <w:sz w:val="18"/>
                <w:szCs w:val="18"/>
              </w:rPr>
              <w:t>类  型</w:t>
            </w:r>
          </w:p>
        </w:tc>
        <w:tc>
          <w:tcPr>
            <w:tcW w:w="1168" w:type="dxa"/>
            <w:tcBorders>
              <w:bottom w:val="single" w:sz="6" w:space="0" w:color="808080"/>
            </w:tcBorders>
            <w:vAlign w:val="center"/>
          </w:tcPr>
          <w:p w:rsidR="00363CB4" w:rsidRPr="004D1736" w:rsidRDefault="00363CB4" w:rsidP="00363CB4">
            <w:pPr>
              <w:pStyle w:val="a4"/>
              <w:ind w:firstLine="360"/>
              <w:rPr>
                <w:color w:val="000000"/>
                <w:sz w:val="18"/>
                <w:szCs w:val="18"/>
              </w:rPr>
            </w:pPr>
            <w:r w:rsidRPr="004D1736">
              <w:rPr>
                <w:bCs/>
                <w:color w:val="000000"/>
                <w:sz w:val="18"/>
                <w:szCs w:val="18"/>
              </w:rPr>
              <w:t>长  度</w:t>
            </w:r>
          </w:p>
        </w:tc>
        <w:tc>
          <w:tcPr>
            <w:tcW w:w="1532" w:type="dxa"/>
            <w:tcBorders>
              <w:bottom w:val="single" w:sz="6" w:space="0" w:color="808080"/>
            </w:tcBorders>
          </w:tcPr>
          <w:p w:rsidR="00363CB4" w:rsidRPr="004D1736" w:rsidRDefault="00363CB4" w:rsidP="00363CB4">
            <w:pPr>
              <w:pStyle w:val="a4"/>
              <w:ind w:firstLine="360"/>
              <w:rPr>
                <w:color w:val="000000"/>
                <w:sz w:val="18"/>
                <w:szCs w:val="18"/>
              </w:rPr>
            </w:pPr>
            <w:r w:rsidRPr="004D1736">
              <w:rPr>
                <w:bCs/>
                <w:color w:val="000000"/>
                <w:sz w:val="18"/>
                <w:szCs w:val="18"/>
              </w:rPr>
              <w:t>可否为空</w:t>
            </w:r>
          </w:p>
        </w:tc>
        <w:tc>
          <w:tcPr>
            <w:tcW w:w="1096" w:type="dxa"/>
            <w:tcBorders>
              <w:bottom w:val="single" w:sz="6" w:space="0" w:color="808080"/>
            </w:tcBorders>
          </w:tcPr>
          <w:p w:rsidR="00363CB4" w:rsidRPr="004D1736" w:rsidRDefault="00363CB4" w:rsidP="00363CB4">
            <w:pPr>
              <w:pStyle w:val="a4"/>
              <w:ind w:firstLine="360"/>
              <w:rPr>
                <w:color w:val="000000"/>
                <w:sz w:val="18"/>
                <w:szCs w:val="18"/>
              </w:rPr>
            </w:pPr>
            <w:r w:rsidRPr="004D1736">
              <w:rPr>
                <w:bCs/>
                <w:color w:val="000000"/>
                <w:sz w:val="18"/>
                <w:szCs w:val="18"/>
              </w:rPr>
              <w:t>主键</w:t>
            </w:r>
          </w:p>
        </w:tc>
      </w:tr>
      <w:tr w:rsidR="00363CB4" w:rsidRPr="004D1736">
        <w:trPr>
          <w:trHeight w:val="65"/>
          <w:jc w:val="center"/>
        </w:trPr>
        <w:tc>
          <w:tcPr>
            <w:tcW w:w="1619" w:type="dxa"/>
            <w:tcBorders>
              <w:top w:val="single" w:sz="6" w:space="0" w:color="808080"/>
            </w:tcBorders>
          </w:tcPr>
          <w:p w:rsidR="00363CB4" w:rsidRPr="004D1736" w:rsidRDefault="00363CB4" w:rsidP="00363CB4">
            <w:pPr>
              <w:pStyle w:val="a4"/>
              <w:ind w:firstLine="360"/>
              <w:rPr>
                <w:color w:val="000000"/>
                <w:sz w:val="18"/>
                <w:szCs w:val="18"/>
              </w:rPr>
            </w:pPr>
            <w:r>
              <w:rPr>
                <w:rFonts w:hint="eastAsia"/>
                <w:color w:val="000000"/>
                <w:sz w:val="18"/>
                <w:szCs w:val="18"/>
              </w:rPr>
              <w:t>ID</w:t>
            </w:r>
          </w:p>
        </w:tc>
        <w:tc>
          <w:tcPr>
            <w:tcW w:w="1593" w:type="dxa"/>
            <w:tcBorders>
              <w:top w:val="single" w:sz="6" w:space="0" w:color="808080"/>
            </w:tcBorders>
          </w:tcPr>
          <w:p w:rsidR="00363CB4" w:rsidRPr="004D1736" w:rsidRDefault="00363CB4" w:rsidP="00363CB4">
            <w:pPr>
              <w:pStyle w:val="a4"/>
              <w:ind w:firstLine="360"/>
              <w:rPr>
                <w:color w:val="000000"/>
                <w:sz w:val="18"/>
                <w:szCs w:val="18"/>
              </w:rPr>
            </w:pPr>
            <w:r w:rsidRPr="004D1736">
              <w:rPr>
                <w:rFonts w:hint="eastAsia"/>
                <w:color w:val="000000"/>
                <w:sz w:val="18"/>
                <w:szCs w:val="18"/>
              </w:rPr>
              <w:t>编号</w:t>
            </w:r>
          </w:p>
        </w:tc>
        <w:tc>
          <w:tcPr>
            <w:tcW w:w="1272" w:type="dxa"/>
            <w:tcBorders>
              <w:top w:val="single" w:sz="6" w:space="0" w:color="808080"/>
            </w:tcBorders>
          </w:tcPr>
          <w:p w:rsidR="00363CB4" w:rsidRPr="004D1736" w:rsidRDefault="00363CB4" w:rsidP="00CF27A8">
            <w:pPr>
              <w:pStyle w:val="a4"/>
              <w:ind w:firstLineChars="0" w:firstLine="0"/>
              <w:rPr>
                <w:color w:val="000000"/>
                <w:sz w:val="18"/>
                <w:szCs w:val="18"/>
              </w:rPr>
            </w:pPr>
            <w:r w:rsidRPr="004D1736">
              <w:rPr>
                <w:rFonts w:hint="eastAsia"/>
                <w:color w:val="000000"/>
                <w:sz w:val="18"/>
                <w:szCs w:val="18"/>
              </w:rPr>
              <w:t>int</w:t>
            </w:r>
          </w:p>
        </w:tc>
        <w:tc>
          <w:tcPr>
            <w:tcW w:w="1168" w:type="dxa"/>
            <w:tcBorders>
              <w:top w:val="single" w:sz="6" w:space="0" w:color="808080"/>
            </w:tcBorders>
          </w:tcPr>
          <w:p w:rsidR="00363CB4" w:rsidRPr="004D1736" w:rsidRDefault="00363CB4" w:rsidP="00363CB4">
            <w:pPr>
              <w:pStyle w:val="a4"/>
              <w:ind w:firstLine="360"/>
              <w:rPr>
                <w:color w:val="000000"/>
                <w:sz w:val="18"/>
                <w:szCs w:val="18"/>
              </w:rPr>
            </w:pPr>
            <w:r w:rsidRPr="004D1736">
              <w:rPr>
                <w:rFonts w:hint="eastAsia"/>
                <w:color w:val="000000"/>
                <w:sz w:val="18"/>
                <w:szCs w:val="18"/>
              </w:rPr>
              <w:t>8</w:t>
            </w:r>
          </w:p>
        </w:tc>
        <w:tc>
          <w:tcPr>
            <w:tcW w:w="1532" w:type="dxa"/>
            <w:tcBorders>
              <w:top w:val="single" w:sz="6" w:space="0" w:color="808080"/>
            </w:tcBorders>
          </w:tcPr>
          <w:p w:rsidR="00363CB4" w:rsidRPr="004D1736" w:rsidRDefault="00BD20A5" w:rsidP="00363CB4">
            <w:pPr>
              <w:pStyle w:val="a4"/>
              <w:ind w:firstLine="360"/>
              <w:rPr>
                <w:color w:val="000000"/>
                <w:sz w:val="18"/>
                <w:szCs w:val="18"/>
              </w:rPr>
            </w:pPr>
            <w:r>
              <w:rPr>
                <w:rFonts w:hint="eastAsia"/>
                <w:color w:val="000000"/>
                <w:sz w:val="18"/>
                <w:szCs w:val="18"/>
              </w:rPr>
              <w:t>允许</w:t>
            </w:r>
          </w:p>
        </w:tc>
        <w:tc>
          <w:tcPr>
            <w:tcW w:w="1096" w:type="dxa"/>
            <w:tcBorders>
              <w:top w:val="single" w:sz="6" w:space="0" w:color="808080"/>
            </w:tcBorders>
          </w:tcPr>
          <w:p w:rsidR="00363CB4" w:rsidRPr="004D1736" w:rsidRDefault="00363CB4" w:rsidP="00363CB4">
            <w:pPr>
              <w:pStyle w:val="a4"/>
              <w:ind w:firstLine="360"/>
              <w:rPr>
                <w:color w:val="000000"/>
                <w:sz w:val="18"/>
                <w:szCs w:val="18"/>
              </w:rPr>
            </w:pPr>
            <w:r w:rsidRPr="004D1736">
              <w:rPr>
                <w:color w:val="000000"/>
                <w:sz w:val="18"/>
                <w:szCs w:val="18"/>
              </w:rPr>
              <w:t>是</w:t>
            </w:r>
          </w:p>
        </w:tc>
      </w:tr>
      <w:tr w:rsidR="00363CB4" w:rsidRPr="004D1736">
        <w:trPr>
          <w:jc w:val="center"/>
        </w:trPr>
        <w:tc>
          <w:tcPr>
            <w:tcW w:w="1619" w:type="dxa"/>
          </w:tcPr>
          <w:p w:rsidR="00363CB4" w:rsidRPr="006F5077" w:rsidRDefault="006F5077" w:rsidP="006F5077">
            <w:pPr>
              <w:pStyle w:val="a4"/>
              <w:ind w:firstLine="360"/>
              <w:rPr>
                <w:color w:val="000000"/>
                <w:sz w:val="18"/>
                <w:szCs w:val="18"/>
              </w:rPr>
            </w:pPr>
            <w:r w:rsidRPr="006F5077">
              <w:rPr>
                <w:color w:val="000000"/>
                <w:sz w:val="18"/>
                <w:szCs w:val="18"/>
              </w:rPr>
              <w:t>UserName</w:t>
            </w:r>
          </w:p>
        </w:tc>
        <w:tc>
          <w:tcPr>
            <w:tcW w:w="1593" w:type="dxa"/>
          </w:tcPr>
          <w:p w:rsidR="00363CB4" w:rsidRPr="004D1736" w:rsidRDefault="00BD20A5" w:rsidP="00363CB4">
            <w:pPr>
              <w:pStyle w:val="a4"/>
              <w:ind w:firstLine="360"/>
              <w:rPr>
                <w:color w:val="000000"/>
                <w:sz w:val="18"/>
                <w:szCs w:val="18"/>
              </w:rPr>
            </w:pPr>
            <w:r>
              <w:rPr>
                <w:rFonts w:hint="eastAsia"/>
                <w:color w:val="000000"/>
                <w:sz w:val="18"/>
                <w:szCs w:val="18"/>
              </w:rPr>
              <w:t>用户</w:t>
            </w:r>
            <w:r w:rsidR="00312C95">
              <w:rPr>
                <w:rFonts w:hint="eastAsia"/>
                <w:color w:val="000000"/>
                <w:sz w:val="18"/>
                <w:szCs w:val="18"/>
              </w:rPr>
              <w:t>名</w:t>
            </w:r>
          </w:p>
        </w:tc>
        <w:tc>
          <w:tcPr>
            <w:tcW w:w="1272" w:type="dxa"/>
          </w:tcPr>
          <w:p w:rsidR="00363CB4" w:rsidRPr="00B67600" w:rsidRDefault="00BD20A5" w:rsidP="00B936B5">
            <w:pPr>
              <w:rPr>
                <w:color w:val="000000"/>
                <w:sz w:val="18"/>
                <w:szCs w:val="18"/>
              </w:rPr>
            </w:pPr>
            <w:r>
              <w:rPr>
                <w:color w:val="000000"/>
                <w:sz w:val="18"/>
                <w:szCs w:val="18"/>
              </w:rPr>
              <w:t>S</w:t>
            </w:r>
            <w:r>
              <w:rPr>
                <w:rFonts w:hint="eastAsia"/>
                <w:color w:val="000000"/>
                <w:sz w:val="18"/>
                <w:szCs w:val="18"/>
              </w:rPr>
              <w:t>tring</w:t>
            </w:r>
          </w:p>
        </w:tc>
        <w:tc>
          <w:tcPr>
            <w:tcW w:w="1168" w:type="dxa"/>
          </w:tcPr>
          <w:p w:rsidR="00363CB4" w:rsidRPr="004D1736" w:rsidRDefault="00363CB4" w:rsidP="00363CB4">
            <w:pPr>
              <w:pStyle w:val="a4"/>
              <w:ind w:firstLine="360"/>
              <w:rPr>
                <w:color w:val="000000"/>
                <w:sz w:val="18"/>
                <w:szCs w:val="18"/>
              </w:rPr>
            </w:pPr>
            <w:r w:rsidRPr="004D1736">
              <w:rPr>
                <w:rFonts w:hint="eastAsia"/>
                <w:color w:val="000000"/>
                <w:sz w:val="18"/>
                <w:szCs w:val="18"/>
              </w:rPr>
              <w:t>50</w:t>
            </w:r>
          </w:p>
        </w:tc>
        <w:tc>
          <w:tcPr>
            <w:tcW w:w="1532" w:type="dxa"/>
          </w:tcPr>
          <w:p w:rsidR="00363CB4" w:rsidRPr="004D1736" w:rsidRDefault="00363CB4" w:rsidP="00363CB4">
            <w:pPr>
              <w:pStyle w:val="a4"/>
              <w:ind w:firstLine="360"/>
              <w:rPr>
                <w:color w:val="000000"/>
                <w:sz w:val="18"/>
                <w:szCs w:val="18"/>
              </w:rPr>
            </w:pPr>
            <w:r w:rsidRPr="004D1736">
              <w:rPr>
                <w:color w:val="000000"/>
                <w:sz w:val="18"/>
                <w:szCs w:val="18"/>
              </w:rPr>
              <w:t>否</w:t>
            </w:r>
          </w:p>
        </w:tc>
        <w:tc>
          <w:tcPr>
            <w:tcW w:w="1096" w:type="dxa"/>
          </w:tcPr>
          <w:p w:rsidR="00363CB4" w:rsidRPr="004D1736" w:rsidRDefault="00363CB4" w:rsidP="00363CB4">
            <w:pPr>
              <w:pStyle w:val="a4"/>
              <w:ind w:firstLine="360"/>
              <w:rPr>
                <w:color w:val="000000"/>
                <w:sz w:val="18"/>
                <w:szCs w:val="18"/>
              </w:rPr>
            </w:pPr>
            <w:r w:rsidRPr="004D1736">
              <w:rPr>
                <w:rFonts w:hint="eastAsia"/>
                <w:color w:val="000000"/>
                <w:sz w:val="18"/>
                <w:szCs w:val="18"/>
              </w:rPr>
              <w:t>否</w:t>
            </w:r>
          </w:p>
        </w:tc>
      </w:tr>
      <w:tr w:rsidR="00363CB4" w:rsidRPr="004D1736">
        <w:trPr>
          <w:jc w:val="center"/>
        </w:trPr>
        <w:tc>
          <w:tcPr>
            <w:tcW w:w="1619" w:type="dxa"/>
          </w:tcPr>
          <w:p w:rsidR="00363CB4" w:rsidRPr="008D5914" w:rsidRDefault="008D5914" w:rsidP="008D5914">
            <w:pPr>
              <w:pStyle w:val="a4"/>
              <w:ind w:firstLine="360"/>
              <w:rPr>
                <w:color w:val="000000"/>
                <w:sz w:val="18"/>
                <w:szCs w:val="18"/>
              </w:rPr>
            </w:pPr>
            <w:r w:rsidRPr="008D5914">
              <w:rPr>
                <w:color w:val="000000"/>
                <w:sz w:val="18"/>
                <w:szCs w:val="18"/>
              </w:rPr>
              <w:t>PassWord</w:t>
            </w:r>
          </w:p>
        </w:tc>
        <w:tc>
          <w:tcPr>
            <w:tcW w:w="1593" w:type="dxa"/>
          </w:tcPr>
          <w:p w:rsidR="00363CB4" w:rsidRPr="004D1736" w:rsidRDefault="00BD20A5" w:rsidP="00363CB4">
            <w:pPr>
              <w:pStyle w:val="a4"/>
              <w:ind w:firstLine="360"/>
              <w:rPr>
                <w:color w:val="000000"/>
                <w:sz w:val="18"/>
                <w:szCs w:val="18"/>
              </w:rPr>
            </w:pPr>
            <w:r>
              <w:rPr>
                <w:rFonts w:hint="eastAsia"/>
                <w:color w:val="000000"/>
                <w:sz w:val="18"/>
                <w:szCs w:val="18"/>
              </w:rPr>
              <w:t>密钥</w:t>
            </w:r>
          </w:p>
        </w:tc>
        <w:tc>
          <w:tcPr>
            <w:tcW w:w="1272" w:type="dxa"/>
          </w:tcPr>
          <w:p w:rsidR="00363CB4" w:rsidRPr="00B67600" w:rsidRDefault="00BD20A5" w:rsidP="00B936B5">
            <w:pPr>
              <w:rPr>
                <w:color w:val="000000"/>
                <w:sz w:val="18"/>
                <w:szCs w:val="18"/>
              </w:rPr>
            </w:pPr>
            <w:r>
              <w:rPr>
                <w:color w:val="000000"/>
                <w:sz w:val="18"/>
                <w:szCs w:val="18"/>
              </w:rPr>
              <w:t xml:space="preserve">String </w:t>
            </w:r>
          </w:p>
        </w:tc>
        <w:tc>
          <w:tcPr>
            <w:tcW w:w="1168" w:type="dxa"/>
          </w:tcPr>
          <w:p w:rsidR="00363CB4" w:rsidRPr="004D1736" w:rsidRDefault="00363CB4" w:rsidP="00363CB4">
            <w:pPr>
              <w:pStyle w:val="a4"/>
              <w:ind w:firstLine="360"/>
              <w:rPr>
                <w:color w:val="000000"/>
                <w:sz w:val="18"/>
                <w:szCs w:val="18"/>
              </w:rPr>
            </w:pPr>
            <w:r w:rsidRPr="004D1736">
              <w:rPr>
                <w:rFonts w:hint="eastAsia"/>
                <w:color w:val="000000"/>
                <w:sz w:val="18"/>
                <w:szCs w:val="18"/>
              </w:rPr>
              <w:t>50</w:t>
            </w:r>
          </w:p>
        </w:tc>
        <w:tc>
          <w:tcPr>
            <w:tcW w:w="1532" w:type="dxa"/>
          </w:tcPr>
          <w:p w:rsidR="00363CB4" w:rsidRPr="004D1736" w:rsidRDefault="00363CB4" w:rsidP="00363CB4">
            <w:pPr>
              <w:pStyle w:val="a4"/>
              <w:ind w:firstLine="360"/>
              <w:rPr>
                <w:color w:val="000000"/>
                <w:sz w:val="18"/>
                <w:szCs w:val="18"/>
              </w:rPr>
            </w:pPr>
            <w:r w:rsidRPr="004D1736">
              <w:rPr>
                <w:rFonts w:hint="eastAsia"/>
                <w:color w:val="000000"/>
                <w:sz w:val="18"/>
                <w:szCs w:val="18"/>
              </w:rPr>
              <w:t>否</w:t>
            </w:r>
          </w:p>
        </w:tc>
        <w:tc>
          <w:tcPr>
            <w:tcW w:w="1096" w:type="dxa"/>
          </w:tcPr>
          <w:p w:rsidR="00363CB4" w:rsidRPr="004D1736" w:rsidRDefault="00363CB4" w:rsidP="00363CB4">
            <w:pPr>
              <w:pStyle w:val="a4"/>
              <w:ind w:firstLine="360"/>
              <w:rPr>
                <w:color w:val="000000"/>
                <w:sz w:val="18"/>
                <w:szCs w:val="18"/>
              </w:rPr>
            </w:pPr>
            <w:r w:rsidRPr="004D1736">
              <w:rPr>
                <w:rFonts w:hint="eastAsia"/>
                <w:color w:val="000000"/>
                <w:sz w:val="18"/>
                <w:szCs w:val="18"/>
              </w:rPr>
              <w:t>否</w:t>
            </w:r>
          </w:p>
        </w:tc>
      </w:tr>
    </w:tbl>
    <w:p w:rsidR="006C3B5D" w:rsidRDefault="006C3B5D" w:rsidP="00827982">
      <w:pPr>
        <w:pStyle w:val="af9"/>
        <w:spacing w:before="50" w:after="50" w:line="360" w:lineRule="auto"/>
        <w:ind w:firstLineChars="0" w:firstLine="0"/>
        <w:rPr>
          <w:sz w:val="21"/>
          <w:szCs w:val="21"/>
        </w:rPr>
      </w:pPr>
    </w:p>
    <w:p w:rsidR="00363CB4" w:rsidRPr="00C44D07" w:rsidRDefault="00070D5A" w:rsidP="00FF4549">
      <w:pPr>
        <w:pStyle w:val="af9"/>
        <w:spacing w:beforeLines="50" w:before="156" w:afterLines="50" w:after="156" w:line="360" w:lineRule="auto"/>
        <w:ind w:firstLineChars="83" w:firstLine="199"/>
      </w:pPr>
      <w:r>
        <w:rPr>
          <w:rFonts w:hint="eastAsia"/>
        </w:rPr>
        <w:t>工会成员</w:t>
      </w:r>
      <w:r w:rsidR="00363CB4" w:rsidRPr="00C44D07">
        <w:rPr>
          <w:rFonts w:hint="eastAsia"/>
        </w:rPr>
        <w:t>表如表3-</w:t>
      </w:r>
      <w:r w:rsidR="00B23361">
        <w:rPr>
          <w:rFonts w:hint="eastAsia"/>
        </w:rPr>
        <w:t>2</w:t>
      </w:r>
      <w:r w:rsidR="00363CB4" w:rsidRPr="00C44D07">
        <w:rPr>
          <w:rFonts w:hint="eastAsia"/>
        </w:rPr>
        <w:t>。</w:t>
      </w:r>
    </w:p>
    <w:p w:rsidR="00363CB4" w:rsidRPr="00F0414C" w:rsidRDefault="00363CB4" w:rsidP="00363CB4">
      <w:pPr>
        <w:spacing w:beforeLines="50" w:before="156" w:line="360" w:lineRule="auto"/>
        <w:jc w:val="center"/>
        <w:rPr>
          <w:sz w:val="21"/>
        </w:rPr>
      </w:pPr>
      <w:r w:rsidRPr="00F0414C">
        <w:rPr>
          <w:rFonts w:hint="eastAsia"/>
          <w:sz w:val="21"/>
        </w:rPr>
        <w:t>表</w:t>
      </w:r>
      <w:r w:rsidR="003A536C" w:rsidRPr="00F0414C">
        <w:rPr>
          <w:rFonts w:hint="eastAsia"/>
          <w:sz w:val="21"/>
        </w:rPr>
        <w:t>3-</w:t>
      </w:r>
      <w:r w:rsidR="00B23361" w:rsidRPr="00F0414C">
        <w:rPr>
          <w:rFonts w:hint="eastAsia"/>
          <w:sz w:val="21"/>
        </w:rPr>
        <w:t>2</w:t>
      </w:r>
      <w:r w:rsidR="00070D5A" w:rsidRPr="00F0414C">
        <w:rPr>
          <w:rFonts w:hint="eastAsia"/>
          <w:sz w:val="21"/>
        </w:rPr>
        <w:t>工会成员</w:t>
      </w:r>
      <w:r w:rsidRPr="00F0414C">
        <w:rPr>
          <w:rFonts w:hint="eastAsia"/>
          <w:sz w:val="21"/>
        </w:rPr>
        <w:t>信息表</w:t>
      </w:r>
    </w:p>
    <w:tbl>
      <w:tblPr>
        <w:tblW w:w="8280" w:type="dxa"/>
        <w:jc w:val="center"/>
        <w:tblBorders>
          <w:top w:val="single" w:sz="12" w:space="0" w:color="808080"/>
          <w:left w:val="nil"/>
          <w:bottom w:val="single" w:sz="12" w:space="0" w:color="808080"/>
          <w:right w:val="nil"/>
          <w:insideH w:val="nil"/>
          <w:insideV w:val="nil"/>
        </w:tblBorders>
        <w:tblLook w:val="00A0" w:firstRow="1" w:lastRow="0" w:firstColumn="1" w:lastColumn="0" w:noHBand="0" w:noVBand="0"/>
      </w:tblPr>
      <w:tblGrid>
        <w:gridCol w:w="1776"/>
        <w:gridCol w:w="1544"/>
        <w:gridCol w:w="1252"/>
        <w:gridCol w:w="1329"/>
        <w:gridCol w:w="1303"/>
        <w:gridCol w:w="1076"/>
      </w:tblGrid>
      <w:tr w:rsidR="00363CB4" w:rsidRPr="004D1736" w:rsidTr="00396B5C">
        <w:trPr>
          <w:jc w:val="center"/>
        </w:trPr>
        <w:tc>
          <w:tcPr>
            <w:tcW w:w="1746" w:type="dxa"/>
            <w:tcBorders>
              <w:bottom w:val="single" w:sz="6" w:space="0" w:color="808080"/>
            </w:tcBorders>
            <w:vAlign w:val="center"/>
          </w:tcPr>
          <w:p w:rsidR="00363CB4" w:rsidRPr="004D1736" w:rsidRDefault="00363CB4" w:rsidP="00363CB4">
            <w:pPr>
              <w:pStyle w:val="a4"/>
              <w:ind w:firstLine="360"/>
              <w:rPr>
                <w:color w:val="000000"/>
                <w:sz w:val="18"/>
                <w:szCs w:val="18"/>
              </w:rPr>
            </w:pPr>
            <w:r w:rsidRPr="004D1736">
              <w:rPr>
                <w:bCs/>
                <w:color w:val="000000"/>
                <w:sz w:val="18"/>
                <w:szCs w:val="18"/>
              </w:rPr>
              <w:t>字段名</w:t>
            </w:r>
          </w:p>
        </w:tc>
        <w:tc>
          <w:tcPr>
            <w:tcW w:w="1553" w:type="dxa"/>
            <w:tcBorders>
              <w:bottom w:val="single" w:sz="6" w:space="0" w:color="808080"/>
            </w:tcBorders>
          </w:tcPr>
          <w:p w:rsidR="00363CB4" w:rsidRPr="004D1736" w:rsidRDefault="00363CB4" w:rsidP="00363CB4">
            <w:pPr>
              <w:pStyle w:val="a4"/>
              <w:ind w:firstLine="360"/>
              <w:rPr>
                <w:color w:val="000000"/>
                <w:sz w:val="18"/>
                <w:szCs w:val="18"/>
              </w:rPr>
            </w:pPr>
            <w:r w:rsidRPr="004D1736">
              <w:rPr>
                <w:bCs/>
                <w:color w:val="000000"/>
                <w:sz w:val="18"/>
                <w:szCs w:val="18"/>
              </w:rPr>
              <w:t>说   明</w:t>
            </w:r>
          </w:p>
        </w:tc>
        <w:tc>
          <w:tcPr>
            <w:tcW w:w="1256" w:type="dxa"/>
            <w:tcBorders>
              <w:bottom w:val="single" w:sz="6" w:space="0" w:color="808080"/>
            </w:tcBorders>
          </w:tcPr>
          <w:p w:rsidR="00363CB4" w:rsidRPr="004D1736" w:rsidRDefault="00363CB4" w:rsidP="00363CB4">
            <w:pPr>
              <w:pStyle w:val="a4"/>
              <w:ind w:firstLine="360"/>
              <w:rPr>
                <w:color w:val="000000"/>
                <w:sz w:val="18"/>
                <w:szCs w:val="18"/>
              </w:rPr>
            </w:pPr>
            <w:r w:rsidRPr="004D1736">
              <w:rPr>
                <w:bCs/>
                <w:color w:val="000000"/>
                <w:sz w:val="18"/>
                <w:szCs w:val="18"/>
              </w:rPr>
              <w:t>类  型</w:t>
            </w:r>
          </w:p>
        </w:tc>
        <w:tc>
          <w:tcPr>
            <w:tcW w:w="1336" w:type="dxa"/>
            <w:tcBorders>
              <w:bottom w:val="single" w:sz="6" w:space="0" w:color="808080"/>
            </w:tcBorders>
            <w:vAlign w:val="center"/>
          </w:tcPr>
          <w:p w:rsidR="00363CB4" w:rsidRPr="004D1736" w:rsidRDefault="00363CB4" w:rsidP="00363CB4">
            <w:pPr>
              <w:pStyle w:val="a4"/>
              <w:ind w:firstLine="360"/>
              <w:rPr>
                <w:color w:val="000000"/>
                <w:sz w:val="18"/>
                <w:szCs w:val="18"/>
              </w:rPr>
            </w:pPr>
            <w:r w:rsidRPr="004D1736">
              <w:rPr>
                <w:bCs/>
                <w:color w:val="000000"/>
                <w:sz w:val="18"/>
                <w:szCs w:val="18"/>
              </w:rPr>
              <w:t>长  度</w:t>
            </w:r>
          </w:p>
        </w:tc>
        <w:tc>
          <w:tcPr>
            <w:tcW w:w="1309" w:type="dxa"/>
            <w:tcBorders>
              <w:bottom w:val="single" w:sz="6" w:space="0" w:color="808080"/>
            </w:tcBorders>
          </w:tcPr>
          <w:p w:rsidR="00363CB4" w:rsidRPr="004D1736" w:rsidRDefault="00363CB4" w:rsidP="00363CB4">
            <w:pPr>
              <w:pStyle w:val="a4"/>
              <w:ind w:firstLine="360"/>
              <w:rPr>
                <w:color w:val="000000"/>
                <w:sz w:val="18"/>
                <w:szCs w:val="18"/>
              </w:rPr>
            </w:pPr>
            <w:r w:rsidRPr="004D1736">
              <w:rPr>
                <w:bCs/>
                <w:color w:val="000000"/>
                <w:sz w:val="18"/>
                <w:szCs w:val="18"/>
              </w:rPr>
              <w:t>可否为空</w:t>
            </w:r>
          </w:p>
        </w:tc>
        <w:tc>
          <w:tcPr>
            <w:tcW w:w="1080" w:type="dxa"/>
            <w:tcBorders>
              <w:bottom w:val="single" w:sz="6" w:space="0" w:color="808080"/>
            </w:tcBorders>
          </w:tcPr>
          <w:p w:rsidR="00363CB4" w:rsidRPr="004D1736" w:rsidRDefault="00363CB4" w:rsidP="00363CB4">
            <w:pPr>
              <w:pStyle w:val="a4"/>
              <w:ind w:firstLine="360"/>
              <w:rPr>
                <w:color w:val="000000"/>
                <w:sz w:val="18"/>
                <w:szCs w:val="18"/>
              </w:rPr>
            </w:pPr>
            <w:r w:rsidRPr="004D1736">
              <w:rPr>
                <w:bCs/>
                <w:color w:val="000000"/>
                <w:sz w:val="18"/>
                <w:szCs w:val="18"/>
              </w:rPr>
              <w:t>主键</w:t>
            </w:r>
          </w:p>
        </w:tc>
      </w:tr>
      <w:tr w:rsidR="00B23361" w:rsidRPr="004D1736" w:rsidTr="00205DD6">
        <w:trPr>
          <w:trHeight w:val="65"/>
          <w:jc w:val="center"/>
        </w:trPr>
        <w:tc>
          <w:tcPr>
            <w:tcW w:w="1746" w:type="dxa"/>
            <w:tcBorders>
              <w:top w:val="single" w:sz="6" w:space="0" w:color="808080"/>
            </w:tcBorders>
            <w:vAlign w:val="center"/>
          </w:tcPr>
          <w:p w:rsidR="00B23361" w:rsidRDefault="00B23361">
            <w:r>
              <w:rPr>
                <w:rFonts w:hint="eastAsia"/>
              </w:rPr>
              <w:t>ID</w:t>
            </w:r>
          </w:p>
        </w:tc>
        <w:tc>
          <w:tcPr>
            <w:tcW w:w="1553" w:type="dxa"/>
            <w:tcBorders>
              <w:top w:val="single" w:sz="6" w:space="0" w:color="808080"/>
            </w:tcBorders>
          </w:tcPr>
          <w:p w:rsidR="00B23361" w:rsidRPr="004D1736" w:rsidRDefault="00B23361" w:rsidP="00363CB4">
            <w:pPr>
              <w:pStyle w:val="a4"/>
              <w:ind w:firstLine="360"/>
              <w:rPr>
                <w:color w:val="000000"/>
                <w:sz w:val="18"/>
                <w:szCs w:val="18"/>
              </w:rPr>
            </w:pPr>
            <w:r w:rsidRPr="004D1736">
              <w:rPr>
                <w:rFonts w:hint="eastAsia"/>
                <w:color w:val="000000"/>
                <w:sz w:val="18"/>
                <w:szCs w:val="18"/>
              </w:rPr>
              <w:t>编号</w:t>
            </w:r>
          </w:p>
        </w:tc>
        <w:tc>
          <w:tcPr>
            <w:tcW w:w="1256" w:type="dxa"/>
            <w:tcBorders>
              <w:top w:val="single" w:sz="6" w:space="0" w:color="808080"/>
            </w:tcBorders>
          </w:tcPr>
          <w:p w:rsidR="00B23361" w:rsidRPr="004D1736" w:rsidRDefault="00B23361" w:rsidP="00486E59">
            <w:pPr>
              <w:pStyle w:val="a4"/>
              <w:ind w:firstLineChars="0" w:firstLine="0"/>
              <w:rPr>
                <w:color w:val="000000"/>
                <w:sz w:val="18"/>
                <w:szCs w:val="18"/>
              </w:rPr>
            </w:pPr>
            <w:r w:rsidRPr="004D1736">
              <w:rPr>
                <w:color w:val="000000"/>
                <w:sz w:val="18"/>
                <w:szCs w:val="18"/>
              </w:rPr>
              <w:t>I</w:t>
            </w:r>
            <w:r w:rsidRPr="004D1736">
              <w:rPr>
                <w:rFonts w:hint="eastAsia"/>
                <w:color w:val="000000"/>
                <w:sz w:val="18"/>
                <w:szCs w:val="18"/>
              </w:rPr>
              <w:t>nt</w:t>
            </w:r>
          </w:p>
        </w:tc>
        <w:tc>
          <w:tcPr>
            <w:tcW w:w="1336" w:type="dxa"/>
            <w:tcBorders>
              <w:top w:val="single" w:sz="6" w:space="0" w:color="808080"/>
            </w:tcBorders>
          </w:tcPr>
          <w:p w:rsidR="00B23361" w:rsidRPr="004D1736" w:rsidRDefault="00B23361" w:rsidP="00363CB4">
            <w:pPr>
              <w:pStyle w:val="a4"/>
              <w:ind w:firstLine="360"/>
              <w:rPr>
                <w:color w:val="000000"/>
                <w:sz w:val="18"/>
                <w:szCs w:val="18"/>
              </w:rPr>
            </w:pPr>
            <w:r w:rsidRPr="004D1736">
              <w:rPr>
                <w:rFonts w:hint="eastAsia"/>
                <w:color w:val="000000"/>
                <w:sz w:val="18"/>
                <w:szCs w:val="18"/>
              </w:rPr>
              <w:t>8</w:t>
            </w:r>
          </w:p>
        </w:tc>
        <w:tc>
          <w:tcPr>
            <w:tcW w:w="1309" w:type="dxa"/>
            <w:tcBorders>
              <w:top w:val="single" w:sz="6" w:space="0" w:color="808080"/>
            </w:tcBorders>
          </w:tcPr>
          <w:p w:rsidR="00B23361" w:rsidRPr="004D1736" w:rsidRDefault="00B23361" w:rsidP="00363CB4">
            <w:pPr>
              <w:pStyle w:val="a4"/>
              <w:ind w:firstLine="360"/>
              <w:rPr>
                <w:color w:val="000000"/>
                <w:sz w:val="18"/>
                <w:szCs w:val="18"/>
              </w:rPr>
            </w:pPr>
            <w:r w:rsidRPr="004D1736">
              <w:rPr>
                <w:color w:val="000000"/>
                <w:sz w:val="18"/>
                <w:szCs w:val="18"/>
              </w:rPr>
              <w:t>否</w:t>
            </w:r>
          </w:p>
        </w:tc>
        <w:tc>
          <w:tcPr>
            <w:tcW w:w="1080" w:type="dxa"/>
            <w:tcBorders>
              <w:top w:val="single" w:sz="6" w:space="0" w:color="808080"/>
            </w:tcBorders>
          </w:tcPr>
          <w:p w:rsidR="00B23361" w:rsidRPr="004D1736" w:rsidRDefault="00B23361" w:rsidP="00363CB4">
            <w:pPr>
              <w:pStyle w:val="a4"/>
              <w:ind w:firstLine="360"/>
              <w:rPr>
                <w:color w:val="000000"/>
                <w:sz w:val="18"/>
                <w:szCs w:val="18"/>
              </w:rPr>
            </w:pPr>
            <w:r w:rsidRPr="004D1736">
              <w:rPr>
                <w:color w:val="000000"/>
                <w:sz w:val="18"/>
                <w:szCs w:val="18"/>
              </w:rPr>
              <w:t>是</w:t>
            </w:r>
          </w:p>
        </w:tc>
      </w:tr>
      <w:tr w:rsidR="00B23361" w:rsidRPr="004D1736" w:rsidTr="00205DD6">
        <w:trPr>
          <w:jc w:val="center"/>
        </w:trPr>
        <w:tc>
          <w:tcPr>
            <w:tcW w:w="1746" w:type="dxa"/>
            <w:vAlign w:val="center"/>
          </w:tcPr>
          <w:p w:rsidR="00B23361" w:rsidRDefault="00B23361">
            <w:r>
              <w:rPr>
                <w:rFonts w:hint="eastAsia"/>
              </w:rPr>
              <w:t>BianHao</w:t>
            </w:r>
          </w:p>
        </w:tc>
        <w:tc>
          <w:tcPr>
            <w:tcW w:w="1553" w:type="dxa"/>
          </w:tcPr>
          <w:p w:rsidR="00B23361" w:rsidRPr="004D1736" w:rsidRDefault="008F1ABB" w:rsidP="00363CB4">
            <w:pPr>
              <w:pStyle w:val="a4"/>
              <w:ind w:firstLine="360"/>
              <w:rPr>
                <w:color w:val="000000"/>
                <w:sz w:val="18"/>
                <w:szCs w:val="18"/>
              </w:rPr>
            </w:pPr>
            <w:r>
              <w:rPr>
                <w:rFonts w:hint="eastAsia"/>
                <w:color w:val="000000"/>
                <w:sz w:val="18"/>
                <w:szCs w:val="18"/>
              </w:rPr>
              <w:t>编号</w:t>
            </w:r>
          </w:p>
        </w:tc>
        <w:tc>
          <w:tcPr>
            <w:tcW w:w="1256" w:type="dxa"/>
          </w:tcPr>
          <w:p w:rsidR="00B23361" w:rsidRPr="004D1736" w:rsidRDefault="00B23361" w:rsidP="00B936B5">
            <w:pPr>
              <w:rPr>
                <w:color w:val="000000"/>
                <w:sz w:val="18"/>
                <w:szCs w:val="18"/>
              </w:rPr>
            </w:pPr>
            <w:r w:rsidRPr="00B67600">
              <w:rPr>
                <w:color w:val="000000"/>
                <w:sz w:val="18"/>
                <w:szCs w:val="18"/>
              </w:rPr>
              <w:t>Nvarchar</w:t>
            </w:r>
          </w:p>
        </w:tc>
        <w:tc>
          <w:tcPr>
            <w:tcW w:w="1336" w:type="dxa"/>
          </w:tcPr>
          <w:p w:rsidR="00B23361" w:rsidRPr="004D1736" w:rsidRDefault="00B23361" w:rsidP="00363CB4">
            <w:pPr>
              <w:pStyle w:val="a4"/>
              <w:ind w:firstLine="360"/>
              <w:rPr>
                <w:color w:val="000000"/>
                <w:sz w:val="18"/>
                <w:szCs w:val="18"/>
              </w:rPr>
            </w:pPr>
            <w:r w:rsidRPr="004D1736">
              <w:rPr>
                <w:rFonts w:hint="eastAsia"/>
                <w:color w:val="000000"/>
                <w:sz w:val="18"/>
                <w:szCs w:val="18"/>
              </w:rPr>
              <w:t>50</w:t>
            </w:r>
          </w:p>
        </w:tc>
        <w:tc>
          <w:tcPr>
            <w:tcW w:w="1309" w:type="dxa"/>
          </w:tcPr>
          <w:p w:rsidR="00B23361" w:rsidRPr="004D1736" w:rsidRDefault="00B23361" w:rsidP="00363CB4">
            <w:pPr>
              <w:pStyle w:val="a4"/>
              <w:ind w:firstLine="360"/>
              <w:rPr>
                <w:color w:val="000000"/>
                <w:sz w:val="18"/>
                <w:szCs w:val="18"/>
              </w:rPr>
            </w:pPr>
            <w:r w:rsidRPr="004D1736">
              <w:rPr>
                <w:color w:val="000000"/>
                <w:sz w:val="18"/>
                <w:szCs w:val="18"/>
              </w:rPr>
              <w:t>否</w:t>
            </w:r>
          </w:p>
        </w:tc>
        <w:tc>
          <w:tcPr>
            <w:tcW w:w="1080" w:type="dxa"/>
          </w:tcPr>
          <w:p w:rsidR="00B23361" w:rsidRPr="004D1736" w:rsidRDefault="00B23361" w:rsidP="00363CB4">
            <w:pPr>
              <w:pStyle w:val="a4"/>
              <w:ind w:firstLine="360"/>
              <w:rPr>
                <w:color w:val="000000"/>
                <w:sz w:val="18"/>
                <w:szCs w:val="18"/>
              </w:rPr>
            </w:pPr>
            <w:r w:rsidRPr="004D1736">
              <w:rPr>
                <w:rFonts w:hint="eastAsia"/>
                <w:color w:val="000000"/>
                <w:sz w:val="18"/>
                <w:szCs w:val="18"/>
              </w:rPr>
              <w:t>否</w:t>
            </w:r>
          </w:p>
        </w:tc>
      </w:tr>
      <w:tr w:rsidR="00B23361" w:rsidRPr="004D1736" w:rsidTr="00205DD6">
        <w:trPr>
          <w:jc w:val="center"/>
        </w:trPr>
        <w:tc>
          <w:tcPr>
            <w:tcW w:w="1746" w:type="dxa"/>
            <w:vAlign w:val="center"/>
          </w:tcPr>
          <w:p w:rsidR="00B23361" w:rsidRDefault="00B23361">
            <w:r>
              <w:rPr>
                <w:rFonts w:hint="eastAsia"/>
              </w:rPr>
              <w:t>PassWord</w:t>
            </w:r>
          </w:p>
        </w:tc>
        <w:tc>
          <w:tcPr>
            <w:tcW w:w="1553" w:type="dxa"/>
          </w:tcPr>
          <w:p w:rsidR="00B23361" w:rsidRDefault="00B23361" w:rsidP="00363CB4">
            <w:pPr>
              <w:pStyle w:val="a4"/>
              <w:ind w:firstLine="360"/>
              <w:rPr>
                <w:color w:val="000000"/>
                <w:sz w:val="18"/>
                <w:szCs w:val="18"/>
              </w:rPr>
            </w:pPr>
            <w:r>
              <w:rPr>
                <w:rFonts w:hint="eastAsia"/>
                <w:color w:val="000000"/>
                <w:sz w:val="18"/>
                <w:szCs w:val="18"/>
              </w:rPr>
              <w:t>密码</w:t>
            </w:r>
          </w:p>
        </w:tc>
        <w:tc>
          <w:tcPr>
            <w:tcW w:w="1256" w:type="dxa"/>
          </w:tcPr>
          <w:p w:rsidR="00B23361" w:rsidRPr="004D1736" w:rsidRDefault="00B23361" w:rsidP="00E95A7E">
            <w:pPr>
              <w:rPr>
                <w:color w:val="000000"/>
                <w:sz w:val="18"/>
                <w:szCs w:val="18"/>
              </w:rPr>
            </w:pPr>
            <w:r w:rsidRPr="00B67600">
              <w:rPr>
                <w:color w:val="000000"/>
                <w:sz w:val="18"/>
                <w:szCs w:val="18"/>
              </w:rPr>
              <w:t>Nvarchar</w:t>
            </w:r>
          </w:p>
        </w:tc>
        <w:tc>
          <w:tcPr>
            <w:tcW w:w="1336" w:type="dxa"/>
          </w:tcPr>
          <w:p w:rsidR="00B23361" w:rsidRPr="004D1736" w:rsidRDefault="00B23361" w:rsidP="00E95A7E">
            <w:pPr>
              <w:pStyle w:val="a4"/>
              <w:ind w:firstLine="360"/>
              <w:rPr>
                <w:color w:val="000000"/>
                <w:sz w:val="18"/>
                <w:szCs w:val="18"/>
              </w:rPr>
            </w:pPr>
            <w:r w:rsidRPr="004D1736">
              <w:rPr>
                <w:rFonts w:hint="eastAsia"/>
                <w:color w:val="000000"/>
                <w:sz w:val="18"/>
                <w:szCs w:val="18"/>
              </w:rPr>
              <w:t>50</w:t>
            </w:r>
          </w:p>
        </w:tc>
        <w:tc>
          <w:tcPr>
            <w:tcW w:w="1309" w:type="dxa"/>
          </w:tcPr>
          <w:p w:rsidR="00B23361" w:rsidRPr="004D1736" w:rsidRDefault="00B23361" w:rsidP="00E95A7E">
            <w:pPr>
              <w:pStyle w:val="a4"/>
              <w:ind w:firstLine="360"/>
              <w:rPr>
                <w:color w:val="000000"/>
                <w:sz w:val="18"/>
                <w:szCs w:val="18"/>
              </w:rPr>
            </w:pPr>
            <w:r w:rsidRPr="004D1736">
              <w:rPr>
                <w:color w:val="000000"/>
                <w:sz w:val="18"/>
                <w:szCs w:val="18"/>
              </w:rPr>
              <w:t>否</w:t>
            </w:r>
          </w:p>
        </w:tc>
        <w:tc>
          <w:tcPr>
            <w:tcW w:w="1080" w:type="dxa"/>
          </w:tcPr>
          <w:p w:rsidR="00B23361" w:rsidRPr="004D1736" w:rsidRDefault="00B23361" w:rsidP="00E95A7E">
            <w:pPr>
              <w:pStyle w:val="a4"/>
              <w:ind w:firstLine="360"/>
              <w:rPr>
                <w:color w:val="000000"/>
                <w:sz w:val="18"/>
                <w:szCs w:val="18"/>
              </w:rPr>
            </w:pPr>
            <w:r w:rsidRPr="004D1736">
              <w:rPr>
                <w:rFonts w:hint="eastAsia"/>
                <w:color w:val="000000"/>
                <w:sz w:val="18"/>
                <w:szCs w:val="18"/>
              </w:rPr>
              <w:t>否</w:t>
            </w:r>
          </w:p>
        </w:tc>
      </w:tr>
      <w:tr w:rsidR="00B23361" w:rsidRPr="004D1736" w:rsidTr="00205DD6">
        <w:trPr>
          <w:jc w:val="center"/>
        </w:trPr>
        <w:tc>
          <w:tcPr>
            <w:tcW w:w="1746" w:type="dxa"/>
            <w:vAlign w:val="center"/>
          </w:tcPr>
          <w:p w:rsidR="00B23361" w:rsidRDefault="00B23361">
            <w:r>
              <w:rPr>
                <w:rFonts w:hint="eastAsia"/>
              </w:rPr>
              <w:t>XingMing</w:t>
            </w:r>
          </w:p>
        </w:tc>
        <w:tc>
          <w:tcPr>
            <w:tcW w:w="1553" w:type="dxa"/>
          </w:tcPr>
          <w:p w:rsidR="00B23361" w:rsidRDefault="00B23361" w:rsidP="00363CB4">
            <w:pPr>
              <w:pStyle w:val="a4"/>
              <w:ind w:firstLine="360"/>
              <w:rPr>
                <w:color w:val="000000"/>
                <w:sz w:val="18"/>
                <w:szCs w:val="18"/>
              </w:rPr>
            </w:pPr>
            <w:r>
              <w:rPr>
                <w:rFonts w:hint="eastAsia"/>
                <w:color w:val="000000"/>
                <w:sz w:val="18"/>
                <w:szCs w:val="18"/>
              </w:rPr>
              <w:t>姓名</w:t>
            </w:r>
          </w:p>
        </w:tc>
        <w:tc>
          <w:tcPr>
            <w:tcW w:w="1256" w:type="dxa"/>
          </w:tcPr>
          <w:p w:rsidR="00B23361" w:rsidRPr="004D1736" w:rsidRDefault="00B23361" w:rsidP="00E95A7E">
            <w:pPr>
              <w:rPr>
                <w:color w:val="000000"/>
                <w:sz w:val="18"/>
                <w:szCs w:val="18"/>
              </w:rPr>
            </w:pPr>
            <w:r w:rsidRPr="00B67600">
              <w:rPr>
                <w:color w:val="000000"/>
                <w:sz w:val="18"/>
                <w:szCs w:val="18"/>
              </w:rPr>
              <w:t>Nvarchar</w:t>
            </w:r>
          </w:p>
        </w:tc>
        <w:tc>
          <w:tcPr>
            <w:tcW w:w="1336" w:type="dxa"/>
          </w:tcPr>
          <w:p w:rsidR="00B23361" w:rsidRPr="004D1736" w:rsidRDefault="00B23361" w:rsidP="00E95A7E">
            <w:pPr>
              <w:pStyle w:val="a4"/>
              <w:ind w:firstLine="360"/>
              <w:rPr>
                <w:color w:val="000000"/>
                <w:sz w:val="18"/>
                <w:szCs w:val="18"/>
              </w:rPr>
            </w:pPr>
            <w:r w:rsidRPr="004D1736">
              <w:rPr>
                <w:rFonts w:hint="eastAsia"/>
                <w:color w:val="000000"/>
                <w:sz w:val="18"/>
                <w:szCs w:val="18"/>
              </w:rPr>
              <w:t>50</w:t>
            </w:r>
          </w:p>
        </w:tc>
        <w:tc>
          <w:tcPr>
            <w:tcW w:w="1309" w:type="dxa"/>
          </w:tcPr>
          <w:p w:rsidR="00B23361" w:rsidRPr="004D1736" w:rsidRDefault="00B23361" w:rsidP="00E95A7E">
            <w:pPr>
              <w:pStyle w:val="a4"/>
              <w:ind w:firstLine="360"/>
              <w:rPr>
                <w:color w:val="000000"/>
                <w:sz w:val="18"/>
                <w:szCs w:val="18"/>
              </w:rPr>
            </w:pPr>
            <w:r w:rsidRPr="004D1736">
              <w:rPr>
                <w:color w:val="000000"/>
                <w:sz w:val="18"/>
                <w:szCs w:val="18"/>
              </w:rPr>
              <w:t>否</w:t>
            </w:r>
          </w:p>
        </w:tc>
        <w:tc>
          <w:tcPr>
            <w:tcW w:w="1080" w:type="dxa"/>
          </w:tcPr>
          <w:p w:rsidR="00B23361" w:rsidRPr="004D1736" w:rsidRDefault="00B23361" w:rsidP="00E95A7E">
            <w:pPr>
              <w:pStyle w:val="a4"/>
              <w:ind w:firstLine="360"/>
              <w:rPr>
                <w:color w:val="000000"/>
                <w:sz w:val="18"/>
                <w:szCs w:val="18"/>
              </w:rPr>
            </w:pPr>
            <w:r w:rsidRPr="004D1736">
              <w:rPr>
                <w:rFonts w:hint="eastAsia"/>
                <w:color w:val="000000"/>
                <w:sz w:val="18"/>
                <w:szCs w:val="18"/>
              </w:rPr>
              <w:t>否</w:t>
            </w:r>
          </w:p>
        </w:tc>
      </w:tr>
      <w:tr w:rsidR="00B23361" w:rsidRPr="004D1736" w:rsidTr="00205DD6">
        <w:trPr>
          <w:jc w:val="center"/>
        </w:trPr>
        <w:tc>
          <w:tcPr>
            <w:tcW w:w="1746" w:type="dxa"/>
            <w:vAlign w:val="center"/>
          </w:tcPr>
          <w:p w:rsidR="00B23361" w:rsidRDefault="00B23361">
            <w:r>
              <w:rPr>
                <w:rFonts w:hint="eastAsia"/>
              </w:rPr>
              <w:t>Sex</w:t>
            </w:r>
          </w:p>
        </w:tc>
        <w:tc>
          <w:tcPr>
            <w:tcW w:w="1553" w:type="dxa"/>
          </w:tcPr>
          <w:p w:rsidR="00B23361" w:rsidRDefault="00070D5A" w:rsidP="00363CB4">
            <w:pPr>
              <w:pStyle w:val="a4"/>
              <w:ind w:firstLine="360"/>
              <w:rPr>
                <w:color w:val="000000"/>
                <w:sz w:val="18"/>
                <w:szCs w:val="18"/>
              </w:rPr>
            </w:pPr>
            <w:r>
              <w:rPr>
                <w:rFonts w:hint="eastAsia"/>
                <w:color w:val="000000"/>
                <w:sz w:val="18"/>
                <w:szCs w:val="18"/>
              </w:rPr>
              <w:t>性别</w:t>
            </w:r>
          </w:p>
        </w:tc>
        <w:tc>
          <w:tcPr>
            <w:tcW w:w="1256" w:type="dxa"/>
          </w:tcPr>
          <w:p w:rsidR="00B23361" w:rsidRPr="004D1736" w:rsidRDefault="00B23361" w:rsidP="00E95A7E">
            <w:pPr>
              <w:rPr>
                <w:color w:val="000000"/>
                <w:sz w:val="18"/>
                <w:szCs w:val="18"/>
              </w:rPr>
            </w:pPr>
            <w:r w:rsidRPr="00B67600">
              <w:rPr>
                <w:color w:val="000000"/>
                <w:sz w:val="18"/>
                <w:szCs w:val="18"/>
              </w:rPr>
              <w:t>Nvarchar</w:t>
            </w:r>
          </w:p>
        </w:tc>
        <w:tc>
          <w:tcPr>
            <w:tcW w:w="1336" w:type="dxa"/>
          </w:tcPr>
          <w:p w:rsidR="00B23361" w:rsidRPr="004D1736" w:rsidRDefault="00B23361" w:rsidP="00E95A7E">
            <w:pPr>
              <w:pStyle w:val="a4"/>
              <w:ind w:firstLine="360"/>
              <w:rPr>
                <w:color w:val="000000"/>
                <w:sz w:val="18"/>
                <w:szCs w:val="18"/>
              </w:rPr>
            </w:pPr>
            <w:r w:rsidRPr="004D1736">
              <w:rPr>
                <w:rFonts w:hint="eastAsia"/>
                <w:color w:val="000000"/>
                <w:sz w:val="18"/>
                <w:szCs w:val="18"/>
              </w:rPr>
              <w:t>50</w:t>
            </w:r>
          </w:p>
        </w:tc>
        <w:tc>
          <w:tcPr>
            <w:tcW w:w="1309" w:type="dxa"/>
          </w:tcPr>
          <w:p w:rsidR="00B23361" w:rsidRPr="004D1736" w:rsidRDefault="00B23361" w:rsidP="00E95A7E">
            <w:pPr>
              <w:pStyle w:val="a4"/>
              <w:ind w:firstLine="360"/>
              <w:rPr>
                <w:color w:val="000000"/>
                <w:sz w:val="18"/>
                <w:szCs w:val="18"/>
              </w:rPr>
            </w:pPr>
            <w:r w:rsidRPr="004D1736">
              <w:rPr>
                <w:color w:val="000000"/>
                <w:sz w:val="18"/>
                <w:szCs w:val="18"/>
              </w:rPr>
              <w:t>否</w:t>
            </w:r>
          </w:p>
        </w:tc>
        <w:tc>
          <w:tcPr>
            <w:tcW w:w="1080" w:type="dxa"/>
          </w:tcPr>
          <w:p w:rsidR="00B23361" w:rsidRPr="004D1736" w:rsidRDefault="00B23361" w:rsidP="00E95A7E">
            <w:pPr>
              <w:pStyle w:val="a4"/>
              <w:ind w:firstLine="360"/>
              <w:rPr>
                <w:color w:val="000000"/>
                <w:sz w:val="18"/>
                <w:szCs w:val="18"/>
              </w:rPr>
            </w:pPr>
            <w:r w:rsidRPr="004D1736">
              <w:rPr>
                <w:rFonts w:hint="eastAsia"/>
                <w:color w:val="000000"/>
                <w:sz w:val="18"/>
                <w:szCs w:val="18"/>
              </w:rPr>
              <w:t>否</w:t>
            </w:r>
          </w:p>
        </w:tc>
      </w:tr>
      <w:tr w:rsidR="00B23361" w:rsidRPr="004D1736" w:rsidTr="00205DD6">
        <w:trPr>
          <w:jc w:val="center"/>
        </w:trPr>
        <w:tc>
          <w:tcPr>
            <w:tcW w:w="1746" w:type="dxa"/>
            <w:vAlign w:val="center"/>
          </w:tcPr>
          <w:p w:rsidR="00B23361" w:rsidRDefault="00B23361">
            <w:r>
              <w:rPr>
                <w:rFonts w:hint="eastAsia"/>
              </w:rPr>
              <w:t>ShengRi</w:t>
            </w:r>
          </w:p>
        </w:tc>
        <w:tc>
          <w:tcPr>
            <w:tcW w:w="1553" w:type="dxa"/>
          </w:tcPr>
          <w:p w:rsidR="00B23361" w:rsidRDefault="000B48C9" w:rsidP="00363CB4">
            <w:pPr>
              <w:pStyle w:val="a4"/>
              <w:ind w:firstLine="360"/>
              <w:rPr>
                <w:color w:val="000000"/>
                <w:sz w:val="18"/>
                <w:szCs w:val="18"/>
              </w:rPr>
            </w:pPr>
            <w:r>
              <w:rPr>
                <w:rFonts w:hint="eastAsia"/>
                <w:color w:val="000000"/>
                <w:sz w:val="18"/>
                <w:szCs w:val="18"/>
              </w:rPr>
              <w:t>生日</w:t>
            </w:r>
          </w:p>
        </w:tc>
        <w:tc>
          <w:tcPr>
            <w:tcW w:w="1256" w:type="dxa"/>
          </w:tcPr>
          <w:p w:rsidR="00B23361" w:rsidRPr="004D1736" w:rsidRDefault="00B23361" w:rsidP="00E95A7E">
            <w:pPr>
              <w:rPr>
                <w:color w:val="000000"/>
                <w:sz w:val="18"/>
                <w:szCs w:val="18"/>
              </w:rPr>
            </w:pPr>
            <w:r w:rsidRPr="00B67600">
              <w:rPr>
                <w:color w:val="000000"/>
                <w:sz w:val="18"/>
                <w:szCs w:val="18"/>
              </w:rPr>
              <w:t>Nvarchar</w:t>
            </w:r>
          </w:p>
        </w:tc>
        <w:tc>
          <w:tcPr>
            <w:tcW w:w="1336" w:type="dxa"/>
          </w:tcPr>
          <w:p w:rsidR="00B23361" w:rsidRPr="004D1736" w:rsidRDefault="00B23361" w:rsidP="00E95A7E">
            <w:pPr>
              <w:pStyle w:val="a4"/>
              <w:ind w:firstLine="360"/>
              <w:rPr>
                <w:color w:val="000000"/>
                <w:sz w:val="18"/>
                <w:szCs w:val="18"/>
              </w:rPr>
            </w:pPr>
            <w:r w:rsidRPr="004D1736">
              <w:rPr>
                <w:rFonts w:hint="eastAsia"/>
                <w:color w:val="000000"/>
                <w:sz w:val="18"/>
                <w:szCs w:val="18"/>
              </w:rPr>
              <w:t>50</w:t>
            </w:r>
          </w:p>
        </w:tc>
        <w:tc>
          <w:tcPr>
            <w:tcW w:w="1309" w:type="dxa"/>
          </w:tcPr>
          <w:p w:rsidR="00B23361" w:rsidRPr="004D1736" w:rsidRDefault="00B23361" w:rsidP="00E95A7E">
            <w:pPr>
              <w:pStyle w:val="a4"/>
              <w:ind w:firstLine="360"/>
              <w:rPr>
                <w:color w:val="000000"/>
                <w:sz w:val="18"/>
                <w:szCs w:val="18"/>
              </w:rPr>
            </w:pPr>
            <w:r w:rsidRPr="004D1736">
              <w:rPr>
                <w:color w:val="000000"/>
                <w:sz w:val="18"/>
                <w:szCs w:val="18"/>
              </w:rPr>
              <w:t>否</w:t>
            </w:r>
          </w:p>
        </w:tc>
        <w:tc>
          <w:tcPr>
            <w:tcW w:w="1080" w:type="dxa"/>
          </w:tcPr>
          <w:p w:rsidR="00B23361" w:rsidRPr="004D1736" w:rsidRDefault="00B23361" w:rsidP="00E95A7E">
            <w:pPr>
              <w:pStyle w:val="a4"/>
              <w:ind w:firstLine="360"/>
              <w:rPr>
                <w:color w:val="000000"/>
                <w:sz w:val="18"/>
                <w:szCs w:val="18"/>
              </w:rPr>
            </w:pPr>
            <w:r w:rsidRPr="004D1736">
              <w:rPr>
                <w:rFonts w:hint="eastAsia"/>
                <w:color w:val="000000"/>
                <w:sz w:val="18"/>
                <w:szCs w:val="18"/>
              </w:rPr>
              <w:t>否</w:t>
            </w:r>
          </w:p>
        </w:tc>
      </w:tr>
      <w:tr w:rsidR="00B23361" w:rsidRPr="004D1736" w:rsidTr="00205DD6">
        <w:trPr>
          <w:jc w:val="center"/>
        </w:trPr>
        <w:tc>
          <w:tcPr>
            <w:tcW w:w="1746" w:type="dxa"/>
            <w:vAlign w:val="center"/>
          </w:tcPr>
          <w:p w:rsidR="00B23361" w:rsidRDefault="00B23361">
            <w:r>
              <w:rPr>
                <w:rFonts w:hint="eastAsia"/>
              </w:rPr>
              <w:t>LianXIFangShi</w:t>
            </w:r>
          </w:p>
        </w:tc>
        <w:tc>
          <w:tcPr>
            <w:tcW w:w="1553" w:type="dxa"/>
          </w:tcPr>
          <w:p w:rsidR="00B23361" w:rsidRDefault="00B23361" w:rsidP="00363CB4">
            <w:pPr>
              <w:pStyle w:val="a4"/>
              <w:ind w:firstLine="360"/>
              <w:rPr>
                <w:color w:val="000000"/>
                <w:sz w:val="18"/>
                <w:szCs w:val="18"/>
              </w:rPr>
            </w:pPr>
            <w:r>
              <w:rPr>
                <w:rFonts w:hint="eastAsia"/>
                <w:color w:val="000000"/>
                <w:sz w:val="18"/>
                <w:szCs w:val="18"/>
              </w:rPr>
              <w:t>联系方式</w:t>
            </w:r>
          </w:p>
        </w:tc>
        <w:tc>
          <w:tcPr>
            <w:tcW w:w="1256" w:type="dxa"/>
          </w:tcPr>
          <w:p w:rsidR="00B23361" w:rsidRPr="004D1736" w:rsidRDefault="00B23361" w:rsidP="00E95A7E">
            <w:pPr>
              <w:rPr>
                <w:color w:val="000000"/>
                <w:sz w:val="18"/>
                <w:szCs w:val="18"/>
              </w:rPr>
            </w:pPr>
            <w:r w:rsidRPr="00B67600">
              <w:rPr>
                <w:color w:val="000000"/>
                <w:sz w:val="18"/>
                <w:szCs w:val="18"/>
              </w:rPr>
              <w:t>Nvarchar</w:t>
            </w:r>
          </w:p>
        </w:tc>
        <w:tc>
          <w:tcPr>
            <w:tcW w:w="1336" w:type="dxa"/>
          </w:tcPr>
          <w:p w:rsidR="00B23361" w:rsidRPr="004D1736" w:rsidRDefault="00B23361" w:rsidP="00E95A7E">
            <w:pPr>
              <w:pStyle w:val="a4"/>
              <w:ind w:firstLine="360"/>
              <w:rPr>
                <w:color w:val="000000"/>
                <w:sz w:val="18"/>
                <w:szCs w:val="18"/>
              </w:rPr>
            </w:pPr>
            <w:r w:rsidRPr="004D1736">
              <w:rPr>
                <w:rFonts w:hint="eastAsia"/>
                <w:color w:val="000000"/>
                <w:sz w:val="18"/>
                <w:szCs w:val="18"/>
              </w:rPr>
              <w:t>50</w:t>
            </w:r>
          </w:p>
        </w:tc>
        <w:tc>
          <w:tcPr>
            <w:tcW w:w="1309" w:type="dxa"/>
          </w:tcPr>
          <w:p w:rsidR="00B23361" w:rsidRPr="004D1736" w:rsidRDefault="00B23361" w:rsidP="00E95A7E">
            <w:pPr>
              <w:pStyle w:val="a4"/>
              <w:ind w:firstLine="360"/>
              <w:rPr>
                <w:color w:val="000000"/>
                <w:sz w:val="18"/>
                <w:szCs w:val="18"/>
              </w:rPr>
            </w:pPr>
            <w:r w:rsidRPr="004D1736">
              <w:rPr>
                <w:color w:val="000000"/>
                <w:sz w:val="18"/>
                <w:szCs w:val="18"/>
              </w:rPr>
              <w:t>否</w:t>
            </w:r>
          </w:p>
        </w:tc>
        <w:tc>
          <w:tcPr>
            <w:tcW w:w="1080" w:type="dxa"/>
          </w:tcPr>
          <w:p w:rsidR="00B23361" w:rsidRPr="004D1736" w:rsidRDefault="00B23361" w:rsidP="00E95A7E">
            <w:pPr>
              <w:pStyle w:val="a4"/>
              <w:ind w:firstLine="360"/>
              <w:rPr>
                <w:color w:val="000000"/>
                <w:sz w:val="18"/>
                <w:szCs w:val="18"/>
              </w:rPr>
            </w:pPr>
            <w:r w:rsidRPr="004D1736">
              <w:rPr>
                <w:rFonts w:hint="eastAsia"/>
                <w:color w:val="000000"/>
                <w:sz w:val="18"/>
                <w:szCs w:val="18"/>
              </w:rPr>
              <w:t>否</w:t>
            </w:r>
          </w:p>
        </w:tc>
      </w:tr>
      <w:tr w:rsidR="00B23361" w:rsidRPr="004D1736" w:rsidTr="00205DD6">
        <w:trPr>
          <w:jc w:val="center"/>
        </w:trPr>
        <w:tc>
          <w:tcPr>
            <w:tcW w:w="1746" w:type="dxa"/>
            <w:vAlign w:val="center"/>
          </w:tcPr>
          <w:p w:rsidR="00B23361" w:rsidRDefault="00B23361">
            <w:r>
              <w:rPr>
                <w:rFonts w:hint="eastAsia"/>
              </w:rPr>
              <w:t>AddRess</w:t>
            </w:r>
          </w:p>
        </w:tc>
        <w:tc>
          <w:tcPr>
            <w:tcW w:w="1553" w:type="dxa"/>
          </w:tcPr>
          <w:p w:rsidR="00B23361" w:rsidRDefault="000B48C9" w:rsidP="00363CB4">
            <w:pPr>
              <w:pStyle w:val="a4"/>
              <w:ind w:firstLine="360"/>
              <w:rPr>
                <w:color w:val="000000"/>
                <w:sz w:val="18"/>
                <w:szCs w:val="18"/>
              </w:rPr>
            </w:pPr>
            <w:r>
              <w:rPr>
                <w:rFonts w:hint="eastAsia"/>
                <w:color w:val="000000"/>
                <w:sz w:val="18"/>
                <w:szCs w:val="18"/>
              </w:rPr>
              <w:t>地址</w:t>
            </w:r>
          </w:p>
        </w:tc>
        <w:tc>
          <w:tcPr>
            <w:tcW w:w="1256" w:type="dxa"/>
          </w:tcPr>
          <w:p w:rsidR="00B23361" w:rsidRPr="004D1736" w:rsidRDefault="00B23361" w:rsidP="00205DD6">
            <w:pPr>
              <w:rPr>
                <w:color w:val="000000"/>
                <w:sz w:val="18"/>
                <w:szCs w:val="18"/>
              </w:rPr>
            </w:pPr>
            <w:r w:rsidRPr="00B67600">
              <w:rPr>
                <w:color w:val="000000"/>
                <w:sz w:val="18"/>
                <w:szCs w:val="18"/>
              </w:rPr>
              <w:t>Nvarchar</w:t>
            </w:r>
          </w:p>
        </w:tc>
        <w:tc>
          <w:tcPr>
            <w:tcW w:w="1336" w:type="dxa"/>
          </w:tcPr>
          <w:p w:rsidR="00B23361" w:rsidRPr="004D1736" w:rsidRDefault="00B23361" w:rsidP="00205DD6">
            <w:pPr>
              <w:pStyle w:val="a4"/>
              <w:ind w:firstLine="360"/>
              <w:rPr>
                <w:color w:val="000000"/>
                <w:sz w:val="18"/>
                <w:szCs w:val="18"/>
              </w:rPr>
            </w:pPr>
            <w:r w:rsidRPr="004D1736">
              <w:rPr>
                <w:rFonts w:hint="eastAsia"/>
                <w:color w:val="000000"/>
                <w:sz w:val="18"/>
                <w:szCs w:val="18"/>
              </w:rPr>
              <w:t>50</w:t>
            </w:r>
          </w:p>
        </w:tc>
        <w:tc>
          <w:tcPr>
            <w:tcW w:w="1309" w:type="dxa"/>
          </w:tcPr>
          <w:p w:rsidR="00B23361" w:rsidRPr="004D1736" w:rsidRDefault="00B23361" w:rsidP="00205DD6">
            <w:pPr>
              <w:pStyle w:val="a4"/>
              <w:ind w:firstLine="360"/>
              <w:rPr>
                <w:color w:val="000000"/>
                <w:sz w:val="18"/>
                <w:szCs w:val="18"/>
              </w:rPr>
            </w:pPr>
            <w:r w:rsidRPr="004D1736">
              <w:rPr>
                <w:color w:val="000000"/>
                <w:sz w:val="18"/>
                <w:szCs w:val="18"/>
              </w:rPr>
              <w:t>否</w:t>
            </w:r>
          </w:p>
        </w:tc>
        <w:tc>
          <w:tcPr>
            <w:tcW w:w="1080" w:type="dxa"/>
          </w:tcPr>
          <w:p w:rsidR="00B23361" w:rsidRPr="004D1736" w:rsidRDefault="00B23361" w:rsidP="00205DD6">
            <w:pPr>
              <w:pStyle w:val="a4"/>
              <w:ind w:firstLine="360"/>
              <w:rPr>
                <w:color w:val="000000"/>
                <w:sz w:val="18"/>
                <w:szCs w:val="18"/>
              </w:rPr>
            </w:pPr>
            <w:r w:rsidRPr="004D1736">
              <w:rPr>
                <w:rFonts w:hint="eastAsia"/>
                <w:color w:val="000000"/>
                <w:sz w:val="18"/>
                <w:szCs w:val="18"/>
              </w:rPr>
              <w:t>否</w:t>
            </w:r>
          </w:p>
        </w:tc>
      </w:tr>
    </w:tbl>
    <w:p w:rsidR="00687587" w:rsidRDefault="00687587" w:rsidP="00363CB4">
      <w:pPr>
        <w:pStyle w:val="af9"/>
        <w:spacing w:before="50" w:after="50" w:line="360" w:lineRule="auto"/>
        <w:ind w:firstLine="420"/>
        <w:rPr>
          <w:sz w:val="21"/>
          <w:szCs w:val="21"/>
        </w:rPr>
      </w:pPr>
    </w:p>
    <w:p w:rsidR="00363CB4" w:rsidRPr="00C44D07" w:rsidRDefault="00070D5A" w:rsidP="00363CB4">
      <w:pPr>
        <w:pStyle w:val="af9"/>
        <w:spacing w:beforeLines="50" w:before="156" w:afterLines="50" w:after="156" w:line="360" w:lineRule="auto"/>
        <w:ind w:firstLine="480"/>
      </w:pPr>
      <w:r>
        <w:rPr>
          <w:rFonts w:hint="eastAsia"/>
        </w:rPr>
        <w:t>政策法规</w:t>
      </w:r>
      <w:r w:rsidR="00363CB4" w:rsidRPr="00C44D07">
        <w:rPr>
          <w:rFonts w:hint="eastAsia"/>
        </w:rPr>
        <w:t>表如表3-</w:t>
      </w:r>
      <w:r w:rsidR="00205DD6">
        <w:rPr>
          <w:rFonts w:hint="eastAsia"/>
        </w:rPr>
        <w:t>3</w:t>
      </w:r>
      <w:r w:rsidR="00363CB4" w:rsidRPr="00C44D07">
        <w:rPr>
          <w:rFonts w:hint="eastAsia"/>
        </w:rPr>
        <w:t>。</w:t>
      </w:r>
    </w:p>
    <w:p w:rsidR="00363CB4" w:rsidRPr="00F0414C" w:rsidRDefault="00363CB4" w:rsidP="00363CB4">
      <w:pPr>
        <w:spacing w:beforeLines="50" w:before="156" w:line="360" w:lineRule="auto"/>
        <w:jc w:val="center"/>
        <w:rPr>
          <w:sz w:val="21"/>
        </w:rPr>
      </w:pPr>
      <w:r w:rsidRPr="00F0414C">
        <w:rPr>
          <w:rFonts w:hint="eastAsia"/>
          <w:sz w:val="21"/>
        </w:rPr>
        <w:t>表3-</w:t>
      </w:r>
      <w:r w:rsidR="00205DD6" w:rsidRPr="00F0414C">
        <w:rPr>
          <w:rFonts w:hint="eastAsia"/>
          <w:sz w:val="21"/>
        </w:rPr>
        <w:t>3</w:t>
      </w:r>
      <w:r w:rsidR="00070D5A" w:rsidRPr="00F0414C">
        <w:rPr>
          <w:rFonts w:hint="eastAsia"/>
          <w:sz w:val="21"/>
        </w:rPr>
        <w:t>政策法规</w:t>
      </w:r>
      <w:r w:rsidRPr="00F0414C">
        <w:rPr>
          <w:rFonts w:hint="eastAsia"/>
          <w:sz w:val="21"/>
        </w:rPr>
        <w:t>信息表</w:t>
      </w:r>
    </w:p>
    <w:tbl>
      <w:tblPr>
        <w:tblW w:w="8280" w:type="dxa"/>
        <w:jc w:val="center"/>
        <w:tblBorders>
          <w:top w:val="single" w:sz="12" w:space="0" w:color="808080"/>
          <w:left w:val="nil"/>
          <w:bottom w:val="single" w:sz="12" w:space="0" w:color="808080"/>
          <w:right w:val="nil"/>
          <w:insideH w:val="nil"/>
          <w:insideV w:val="nil"/>
        </w:tblBorders>
        <w:tblLook w:val="00A0" w:firstRow="1" w:lastRow="0" w:firstColumn="1" w:lastColumn="0" w:noHBand="0" w:noVBand="0"/>
      </w:tblPr>
      <w:tblGrid>
        <w:gridCol w:w="1656"/>
        <w:gridCol w:w="1753"/>
        <w:gridCol w:w="1242"/>
        <w:gridCol w:w="1238"/>
        <w:gridCol w:w="1377"/>
        <w:gridCol w:w="1014"/>
      </w:tblGrid>
      <w:tr w:rsidR="00363CB4" w:rsidRPr="004D1736" w:rsidTr="002710AA">
        <w:trPr>
          <w:jc w:val="center"/>
        </w:trPr>
        <w:tc>
          <w:tcPr>
            <w:tcW w:w="1656" w:type="dxa"/>
            <w:tcBorders>
              <w:bottom w:val="single" w:sz="6" w:space="0" w:color="808080"/>
            </w:tcBorders>
            <w:vAlign w:val="center"/>
          </w:tcPr>
          <w:p w:rsidR="00363CB4" w:rsidRPr="004D1736" w:rsidRDefault="00363CB4" w:rsidP="00363CB4">
            <w:pPr>
              <w:pStyle w:val="a4"/>
              <w:ind w:firstLine="360"/>
              <w:rPr>
                <w:color w:val="000000"/>
                <w:sz w:val="18"/>
                <w:szCs w:val="18"/>
              </w:rPr>
            </w:pPr>
            <w:r w:rsidRPr="004D1736">
              <w:rPr>
                <w:bCs/>
                <w:color w:val="000000"/>
                <w:sz w:val="18"/>
                <w:szCs w:val="18"/>
              </w:rPr>
              <w:t>字段名</w:t>
            </w:r>
          </w:p>
        </w:tc>
        <w:tc>
          <w:tcPr>
            <w:tcW w:w="1753" w:type="dxa"/>
            <w:tcBorders>
              <w:bottom w:val="single" w:sz="6" w:space="0" w:color="808080"/>
            </w:tcBorders>
          </w:tcPr>
          <w:p w:rsidR="00363CB4" w:rsidRPr="004D1736" w:rsidRDefault="00363CB4" w:rsidP="00363CB4">
            <w:pPr>
              <w:pStyle w:val="a4"/>
              <w:ind w:firstLine="360"/>
              <w:rPr>
                <w:color w:val="000000"/>
                <w:sz w:val="18"/>
                <w:szCs w:val="18"/>
              </w:rPr>
            </w:pPr>
            <w:r w:rsidRPr="004D1736">
              <w:rPr>
                <w:bCs/>
                <w:color w:val="000000"/>
                <w:sz w:val="18"/>
                <w:szCs w:val="18"/>
              </w:rPr>
              <w:t>说   明</w:t>
            </w:r>
          </w:p>
        </w:tc>
        <w:tc>
          <w:tcPr>
            <w:tcW w:w="1242" w:type="dxa"/>
            <w:tcBorders>
              <w:bottom w:val="single" w:sz="6" w:space="0" w:color="808080"/>
            </w:tcBorders>
          </w:tcPr>
          <w:p w:rsidR="00363CB4" w:rsidRPr="004D1736" w:rsidRDefault="00363CB4" w:rsidP="00363CB4">
            <w:pPr>
              <w:pStyle w:val="a4"/>
              <w:ind w:firstLine="360"/>
              <w:rPr>
                <w:color w:val="000000"/>
                <w:sz w:val="18"/>
                <w:szCs w:val="18"/>
              </w:rPr>
            </w:pPr>
            <w:r w:rsidRPr="004D1736">
              <w:rPr>
                <w:bCs/>
                <w:color w:val="000000"/>
                <w:sz w:val="18"/>
                <w:szCs w:val="18"/>
              </w:rPr>
              <w:t>类  型</w:t>
            </w:r>
          </w:p>
        </w:tc>
        <w:tc>
          <w:tcPr>
            <w:tcW w:w="1238" w:type="dxa"/>
            <w:tcBorders>
              <w:bottom w:val="single" w:sz="6" w:space="0" w:color="808080"/>
            </w:tcBorders>
            <w:vAlign w:val="center"/>
          </w:tcPr>
          <w:p w:rsidR="00363CB4" w:rsidRPr="004D1736" w:rsidRDefault="00363CB4" w:rsidP="00363CB4">
            <w:pPr>
              <w:pStyle w:val="a4"/>
              <w:ind w:firstLine="360"/>
              <w:rPr>
                <w:color w:val="000000"/>
                <w:sz w:val="18"/>
                <w:szCs w:val="18"/>
              </w:rPr>
            </w:pPr>
            <w:r w:rsidRPr="004D1736">
              <w:rPr>
                <w:bCs/>
                <w:color w:val="000000"/>
                <w:sz w:val="18"/>
                <w:szCs w:val="18"/>
              </w:rPr>
              <w:t>长  度</w:t>
            </w:r>
          </w:p>
        </w:tc>
        <w:tc>
          <w:tcPr>
            <w:tcW w:w="1377" w:type="dxa"/>
            <w:tcBorders>
              <w:bottom w:val="single" w:sz="6" w:space="0" w:color="808080"/>
            </w:tcBorders>
          </w:tcPr>
          <w:p w:rsidR="00363CB4" w:rsidRPr="004D1736" w:rsidRDefault="00363CB4" w:rsidP="00363CB4">
            <w:pPr>
              <w:pStyle w:val="a4"/>
              <w:ind w:firstLine="360"/>
              <w:rPr>
                <w:color w:val="000000"/>
                <w:sz w:val="18"/>
                <w:szCs w:val="18"/>
              </w:rPr>
            </w:pPr>
            <w:r w:rsidRPr="004D1736">
              <w:rPr>
                <w:bCs/>
                <w:color w:val="000000"/>
                <w:sz w:val="18"/>
                <w:szCs w:val="18"/>
              </w:rPr>
              <w:t>可否为空</w:t>
            </w:r>
          </w:p>
        </w:tc>
        <w:tc>
          <w:tcPr>
            <w:tcW w:w="1014" w:type="dxa"/>
            <w:tcBorders>
              <w:bottom w:val="single" w:sz="6" w:space="0" w:color="808080"/>
            </w:tcBorders>
          </w:tcPr>
          <w:p w:rsidR="00363CB4" w:rsidRPr="004D1736" w:rsidRDefault="00363CB4" w:rsidP="00363CB4">
            <w:pPr>
              <w:pStyle w:val="a4"/>
              <w:ind w:firstLine="360"/>
              <w:rPr>
                <w:color w:val="000000"/>
                <w:sz w:val="18"/>
                <w:szCs w:val="18"/>
              </w:rPr>
            </w:pPr>
            <w:r w:rsidRPr="004D1736">
              <w:rPr>
                <w:bCs/>
                <w:color w:val="000000"/>
                <w:sz w:val="18"/>
                <w:szCs w:val="18"/>
              </w:rPr>
              <w:t>主键</w:t>
            </w:r>
          </w:p>
        </w:tc>
      </w:tr>
      <w:tr w:rsidR="00AD0F03" w:rsidRPr="004D1736" w:rsidTr="00EA33DA">
        <w:trPr>
          <w:trHeight w:val="65"/>
          <w:jc w:val="center"/>
        </w:trPr>
        <w:tc>
          <w:tcPr>
            <w:tcW w:w="1656" w:type="dxa"/>
            <w:tcBorders>
              <w:top w:val="single" w:sz="6" w:space="0" w:color="808080"/>
            </w:tcBorders>
            <w:vAlign w:val="center"/>
          </w:tcPr>
          <w:p w:rsidR="00AD0F03" w:rsidRDefault="00AD0F03">
            <w:pPr>
              <w:rPr>
                <w:color w:val="000000"/>
                <w:sz w:val="22"/>
                <w:szCs w:val="22"/>
              </w:rPr>
            </w:pPr>
            <w:r>
              <w:rPr>
                <w:rFonts w:hint="eastAsia"/>
                <w:color w:val="000000"/>
                <w:sz w:val="22"/>
                <w:szCs w:val="22"/>
              </w:rPr>
              <w:t>ID</w:t>
            </w:r>
          </w:p>
        </w:tc>
        <w:tc>
          <w:tcPr>
            <w:tcW w:w="1753" w:type="dxa"/>
            <w:tcBorders>
              <w:top w:val="single" w:sz="6" w:space="0" w:color="808080"/>
            </w:tcBorders>
          </w:tcPr>
          <w:p w:rsidR="00AD0F03" w:rsidRPr="004D1736" w:rsidRDefault="00AD0F03" w:rsidP="00363CB4">
            <w:pPr>
              <w:pStyle w:val="a4"/>
              <w:ind w:firstLine="360"/>
              <w:rPr>
                <w:color w:val="000000"/>
                <w:sz w:val="18"/>
                <w:szCs w:val="18"/>
              </w:rPr>
            </w:pPr>
            <w:r w:rsidRPr="004D1736">
              <w:rPr>
                <w:rFonts w:hint="eastAsia"/>
                <w:color w:val="000000"/>
                <w:sz w:val="18"/>
                <w:szCs w:val="18"/>
              </w:rPr>
              <w:t>编号</w:t>
            </w:r>
          </w:p>
        </w:tc>
        <w:tc>
          <w:tcPr>
            <w:tcW w:w="1242" w:type="dxa"/>
            <w:tcBorders>
              <w:top w:val="single" w:sz="6" w:space="0" w:color="808080"/>
            </w:tcBorders>
          </w:tcPr>
          <w:p w:rsidR="00AD0F03" w:rsidRPr="004D1736" w:rsidRDefault="00AD0F03" w:rsidP="00A96BAA">
            <w:pPr>
              <w:pStyle w:val="a4"/>
              <w:ind w:firstLineChars="0" w:firstLine="0"/>
              <w:rPr>
                <w:color w:val="000000"/>
                <w:sz w:val="18"/>
                <w:szCs w:val="18"/>
              </w:rPr>
            </w:pPr>
            <w:r w:rsidRPr="004D1736">
              <w:rPr>
                <w:rFonts w:hint="eastAsia"/>
                <w:color w:val="000000"/>
                <w:sz w:val="18"/>
                <w:szCs w:val="18"/>
              </w:rPr>
              <w:t>int</w:t>
            </w:r>
          </w:p>
        </w:tc>
        <w:tc>
          <w:tcPr>
            <w:tcW w:w="1238" w:type="dxa"/>
            <w:tcBorders>
              <w:top w:val="single" w:sz="6" w:space="0" w:color="808080"/>
            </w:tcBorders>
          </w:tcPr>
          <w:p w:rsidR="00AD0F03" w:rsidRPr="004D1736" w:rsidRDefault="00AD0F03" w:rsidP="00363CB4">
            <w:pPr>
              <w:pStyle w:val="a4"/>
              <w:ind w:firstLine="360"/>
              <w:rPr>
                <w:color w:val="000000"/>
                <w:sz w:val="18"/>
                <w:szCs w:val="18"/>
              </w:rPr>
            </w:pPr>
            <w:r w:rsidRPr="004D1736">
              <w:rPr>
                <w:rFonts w:hint="eastAsia"/>
                <w:color w:val="000000"/>
                <w:sz w:val="18"/>
                <w:szCs w:val="18"/>
              </w:rPr>
              <w:t>8</w:t>
            </w:r>
          </w:p>
        </w:tc>
        <w:tc>
          <w:tcPr>
            <w:tcW w:w="1377" w:type="dxa"/>
            <w:tcBorders>
              <w:top w:val="single" w:sz="6" w:space="0" w:color="808080"/>
            </w:tcBorders>
          </w:tcPr>
          <w:p w:rsidR="00AD0F03" w:rsidRPr="004D1736" w:rsidRDefault="00AD0F03" w:rsidP="00363CB4">
            <w:pPr>
              <w:pStyle w:val="a4"/>
              <w:ind w:firstLine="360"/>
              <w:rPr>
                <w:color w:val="000000"/>
                <w:sz w:val="18"/>
                <w:szCs w:val="18"/>
              </w:rPr>
            </w:pPr>
            <w:r w:rsidRPr="004D1736">
              <w:rPr>
                <w:color w:val="000000"/>
                <w:sz w:val="18"/>
                <w:szCs w:val="18"/>
              </w:rPr>
              <w:t>否</w:t>
            </w:r>
          </w:p>
        </w:tc>
        <w:tc>
          <w:tcPr>
            <w:tcW w:w="1014" w:type="dxa"/>
            <w:tcBorders>
              <w:top w:val="single" w:sz="6" w:space="0" w:color="808080"/>
            </w:tcBorders>
          </w:tcPr>
          <w:p w:rsidR="00AD0F03" w:rsidRPr="004D1736" w:rsidRDefault="00AD0F03" w:rsidP="00363CB4">
            <w:pPr>
              <w:pStyle w:val="a4"/>
              <w:ind w:firstLine="360"/>
              <w:rPr>
                <w:color w:val="000000"/>
                <w:sz w:val="18"/>
                <w:szCs w:val="18"/>
              </w:rPr>
            </w:pPr>
            <w:r w:rsidRPr="004D1736">
              <w:rPr>
                <w:color w:val="000000"/>
                <w:sz w:val="18"/>
                <w:szCs w:val="18"/>
              </w:rPr>
              <w:t>是</w:t>
            </w:r>
          </w:p>
        </w:tc>
      </w:tr>
      <w:tr w:rsidR="00AD0F03" w:rsidRPr="004D1736" w:rsidTr="00EA33DA">
        <w:trPr>
          <w:jc w:val="center"/>
        </w:trPr>
        <w:tc>
          <w:tcPr>
            <w:tcW w:w="1656" w:type="dxa"/>
            <w:vAlign w:val="center"/>
          </w:tcPr>
          <w:p w:rsidR="00AD0F03" w:rsidRDefault="00AD0F03">
            <w:pPr>
              <w:rPr>
                <w:color w:val="000000"/>
                <w:sz w:val="22"/>
                <w:szCs w:val="22"/>
              </w:rPr>
            </w:pPr>
            <w:r>
              <w:rPr>
                <w:rFonts w:hint="eastAsia"/>
                <w:color w:val="000000"/>
                <w:sz w:val="22"/>
                <w:szCs w:val="22"/>
              </w:rPr>
              <w:t>MingCheng</w:t>
            </w:r>
          </w:p>
        </w:tc>
        <w:tc>
          <w:tcPr>
            <w:tcW w:w="1753" w:type="dxa"/>
          </w:tcPr>
          <w:p w:rsidR="00AD0F03" w:rsidRPr="004D1736" w:rsidRDefault="00AD0F03" w:rsidP="00363CB4">
            <w:pPr>
              <w:pStyle w:val="a4"/>
              <w:ind w:firstLine="360"/>
              <w:rPr>
                <w:color w:val="000000"/>
                <w:sz w:val="18"/>
                <w:szCs w:val="18"/>
              </w:rPr>
            </w:pPr>
            <w:r>
              <w:rPr>
                <w:rFonts w:hint="eastAsia"/>
                <w:color w:val="000000"/>
                <w:sz w:val="18"/>
                <w:szCs w:val="18"/>
              </w:rPr>
              <w:t>名称</w:t>
            </w:r>
          </w:p>
        </w:tc>
        <w:tc>
          <w:tcPr>
            <w:tcW w:w="1242" w:type="dxa"/>
          </w:tcPr>
          <w:p w:rsidR="00AD0F03" w:rsidRPr="004D1736" w:rsidRDefault="00AD0F03" w:rsidP="00B936B5">
            <w:pPr>
              <w:rPr>
                <w:color w:val="000000"/>
                <w:sz w:val="18"/>
                <w:szCs w:val="18"/>
              </w:rPr>
            </w:pPr>
            <w:r w:rsidRPr="00B67600">
              <w:rPr>
                <w:color w:val="000000"/>
                <w:sz w:val="18"/>
                <w:szCs w:val="18"/>
              </w:rPr>
              <w:t>Nvarchar</w:t>
            </w:r>
          </w:p>
        </w:tc>
        <w:tc>
          <w:tcPr>
            <w:tcW w:w="1238" w:type="dxa"/>
          </w:tcPr>
          <w:p w:rsidR="00AD0F03" w:rsidRPr="004D1736" w:rsidRDefault="00AD0F03" w:rsidP="00363CB4">
            <w:pPr>
              <w:pStyle w:val="a4"/>
              <w:ind w:firstLine="360"/>
              <w:rPr>
                <w:color w:val="000000"/>
                <w:sz w:val="18"/>
                <w:szCs w:val="18"/>
              </w:rPr>
            </w:pPr>
            <w:r w:rsidRPr="004D1736">
              <w:rPr>
                <w:rFonts w:hint="eastAsia"/>
                <w:color w:val="000000"/>
                <w:sz w:val="18"/>
                <w:szCs w:val="18"/>
              </w:rPr>
              <w:t>50</w:t>
            </w:r>
          </w:p>
        </w:tc>
        <w:tc>
          <w:tcPr>
            <w:tcW w:w="1377" w:type="dxa"/>
          </w:tcPr>
          <w:p w:rsidR="00AD0F03" w:rsidRPr="004D1736" w:rsidRDefault="00AD0F03" w:rsidP="00363CB4">
            <w:pPr>
              <w:pStyle w:val="a4"/>
              <w:ind w:firstLine="360"/>
              <w:rPr>
                <w:color w:val="000000"/>
                <w:sz w:val="18"/>
                <w:szCs w:val="18"/>
              </w:rPr>
            </w:pPr>
            <w:r w:rsidRPr="004D1736">
              <w:rPr>
                <w:color w:val="000000"/>
                <w:sz w:val="18"/>
                <w:szCs w:val="18"/>
              </w:rPr>
              <w:t>否</w:t>
            </w:r>
          </w:p>
        </w:tc>
        <w:tc>
          <w:tcPr>
            <w:tcW w:w="1014" w:type="dxa"/>
          </w:tcPr>
          <w:p w:rsidR="00AD0F03" w:rsidRPr="004D1736" w:rsidRDefault="00AD0F03" w:rsidP="00363CB4">
            <w:pPr>
              <w:pStyle w:val="a4"/>
              <w:ind w:firstLine="360"/>
              <w:rPr>
                <w:color w:val="000000"/>
                <w:sz w:val="18"/>
                <w:szCs w:val="18"/>
              </w:rPr>
            </w:pPr>
            <w:r w:rsidRPr="004D1736">
              <w:rPr>
                <w:rFonts w:hint="eastAsia"/>
                <w:color w:val="000000"/>
                <w:sz w:val="18"/>
                <w:szCs w:val="18"/>
              </w:rPr>
              <w:t>否</w:t>
            </w:r>
          </w:p>
        </w:tc>
      </w:tr>
      <w:tr w:rsidR="00AD0F03" w:rsidRPr="004D1736" w:rsidTr="00EA33DA">
        <w:trPr>
          <w:jc w:val="center"/>
        </w:trPr>
        <w:tc>
          <w:tcPr>
            <w:tcW w:w="1656" w:type="dxa"/>
            <w:vAlign w:val="center"/>
          </w:tcPr>
          <w:p w:rsidR="00AD0F03" w:rsidRDefault="00AD0F03">
            <w:pPr>
              <w:rPr>
                <w:color w:val="000000"/>
                <w:sz w:val="22"/>
                <w:szCs w:val="22"/>
              </w:rPr>
            </w:pPr>
            <w:r>
              <w:rPr>
                <w:rFonts w:hint="eastAsia"/>
                <w:color w:val="000000"/>
                <w:sz w:val="22"/>
                <w:szCs w:val="22"/>
              </w:rPr>
              <w:t>FabuRen</w:t>
            </w:r>
          </w:p>
        </w:tc>
        <w:tc>
          <w:tcPr>
            <w:tcW w:w="1753" w:type="dxa"/>
          </w:tcPr>
          <w:p w:rsidR="00AD0F03" w:rsidRDefault="00AD0F03" w:rsidP="00363CB4">
            <w:pPr>
              <w:pStyle w:val="a4"/>
              <w:ind w:firstLine="360"/>
              <w:rPr>
                <w:color w:val="000000"/>
                <w:sz w:val="18"/>
                <w:szCs w:val="18"/>
              </w:rPr>
            </w:pPr>
            <w:r>
              <w:rPr>
                <w:rFonts w:hint="eastAsia"/>
                <w:color w:val="000000"/>
                <w:sz w:val="18"/>
                <w:szCs w:val="18"/>
              </w:rPr>
              <w:t>发布人</w:t>
            </w:r>
          </w:p>
        </w:tc>
        <w:tc>
          <w:tcPr>
            <w:tcW w:w="1242" w:type="dxa"/>
          </w:tcPr>
          <w:p w:rsidR="00AD0F03" w:rsidRDefault="00AD0F03" w:rsidP="00B936B5">
            <w:pPr>
              <w:rPr>
                <w:color w:val="000000"/>
                <w:sz w:val="18"/>
                <w:szCs w:val="18"/>
              </w:rPr>
            </w:pPr>
            <w:r w:rsidRPr="00B67600">
              <w:rPr>
                <w:color w:val="000000"/>
                <w:sz w:val="18"/>
                <w:szCs w:val="18"/>
              </w:rPr>
              <w:t>Nvarchar</w:t>
            </w:r>
          </w:p>
        </w:tc>
        <w:tc>
          <w:tcPr>
            <w:tcW w:w="1238" w:type="dxa"/>
          </w:tcPr>
          <w:p w:rsidR="00AD0F03" w:rsidRDefault="00AD0F03" w:rsidP="00A467BA">
            <w:pPr>
              <w:pStyle w:val="a4"/>
              <w:ind w:firstLine="360"/>
              <w:rPr>
                <w:color w:val="000000"/>
                <w:sz w:val="18"/>
                <w:szCs w:val="18"/>
              </w:rPr>
            </w:pPr>
            <w:r w:rsidRPr="004D1736">
              <w:rPr>
                <w:rFonts w:hint="eastAsia"/>
                <w:color w:val="000000"/>
                <w:sz w:val="18"/>
                <w:szCs w:val="18"/>
              </w:rPr>
              <w:t>50</w:t>
            </w:r>
          </w:p>
        </w:tc>
        <w:tc>
          <w:tcPr>
            <w:tcW w:w="1377" w:type="dxa"/>
          </w:tcPr>
          <w:p w:rsidR="00AD0F03" w:rsidRPr="004D1736" w:rsidRDefault="00AD0F03" w:rsidP="00363CB4">
            <w:pPr>
              <w:pStyle w:val="a4"/>
              <w:ind w:firstLine="360"/>
              <w:rPr>
                <w:color w:val="000000"/>
                <w:sz w:val="18"/>
                <w:szCs w:val="18"/>
              </w:rPr>
            </w:pPr>
            <w:r w:rsidRPr="004D1736">
              <w:rPr>
                <w:color w:val="000000"/>
                <w:sz w:val="18"/>
                <w:szCs w:val="18"/>
              </w:rPr>
              <w:t>否</w:t>
            </w:r>
          </w:p>
        </w:tc>
        <w:tc>
          <w:tcPr>
            <w:tcW w:w="1014" w:type="dxa"/>
          </w:tcPr>
          <w:p w:rsidR="00AD0F03" w:rsidRPr="004D1736" w:rsidRDefault="00AD0F03" w:rsidP="00363CB4">
            <w:pPr>
              <w:pStyle w:val="a4"/>
              <w:ind w:firstLine="360"/>
              <w:rPr>
                <w:color w:val="000000"/>
                <w:sz w:val="18"/>
                <w:szCs w:val="18"/>
              </w:rPr>
            </w:pPr>
            <w:r w:rsidRPr="004D1736">
              <w:rPr>
                <w:color w:val="000000"/>
                <w:sz w:val="18"/>
                <w:szCs w:val="18"/>
              </w:rPr>
              <w:t>否</w:t>
            </w:r>
          </w:p>
        </w:tc>
      </w:tr>
      <w:tr w:rsidR="00AD0F03" w:rsidRPr="004D1736" w:rsidTr="00EA33DA">
        <w:trPr>
          <w:jc w:val="center"/>
        </w:trPr>
        <w:tc>
          <w:tcPr>
            <w:tcW w:w="1656" w:type="dxa"/>
            <w:vAlign w:val="center"/>
          </w:tcPr>
          <w:p w:rsidR="00AD0F03" w:rsidRDefault="00AD0F03">
            <w:pPr>
              <w:rPr>
                <w:color w:val="000000"/>
                <w:sz w:val="22"/>
                <w:szCs w:val="22"/>
              </w:rPr>
            </w:pPr>
            <w:r>
              <w:rPr>
                <w:rFonts w:hint="eastAsia"/>
                <w:color w:val="000000"/>
                <w:sz w:val="22"/>
                <w:szCs w:val="22"/>
              </w:rPr>
              <w:t>JieShao</w:t>
            </w:r>
          </w:p>
        </w:tc>
        <w:tc>
          <w:tcPr>
            <w:tcW w:w="1753" w:type="dxa"/>
          </w:tcPr>
          <w:p w:rsidR="00AD0F03" w:rsidRDefault="00AD0F03" w:rsidP="00363CB4">
            <w:pPr>
              <w:pStyle w:val="a4"/>
              <w:ind w:firstLine="360"/>
              <w:rPr>
                <w:color w:val="000000"/>
                <w:sz w:val="18"/>
                <w:szCs w:val="18"/>
              </w:rPr>
            </w:pPr>
            <w:r>
              <w:rPr>
                <w:rFonts w:hint="eastAsia"/>
                <w:color w:val="000000"/>
                <w:sz w:val="18"/>
                <w:szCs w:val="18"/>
              </w:rPr>
              <w:t>内容</w:t>
            </w:r>
          </w:p>
        </w:tc>
        <w:tc>
          <w:tcPr>
            <w:tcW w:w="1242" w:type="dxa"/>
          </w:tcPr>
          <w:p w:rsidR="00AD0F03" w:rsidRDefault="00AD0F03" w:rsidP="00EA33DA">
            <w:pPr>
              <w:rPr>
                <w:color w:val="000000"/>
                <w:sz w:val="18"/>
                <w:szCs w:val="18"/>
              </w:rPr>
            </w:pPr>
            <w:r w:rsidRPr="00B67600">
              <w:rPr>
                <w:color w:val="000000"/>
                <w:sz w:val="18"/>
                <w:szCs w:val="18"/>
              </w:rPr>
              <w:t>Nvarchar</w:t>
            </w:r>
          </w:p>
        </w:tc>
        <w:tc>
          <w:tcPr>
            <w:tcW w:w="1238" w:type="dxa"/>
          </w:tcPr>
          <w:p w:rsidR="00AD0F03" w:rsidRDefault="00AD0F03" w:rsidP="00EA33DA">
            <w:pPr>
              <w:pStyle w:val="a4"/>
              <w:ind w:firstLine="360"/>
              <w:rPr>
                <w:color w:val="000000"/>
                <w:sz w:val="18"/>
                <w:szCs w:val="18"/>
              </w:rPr>
            </w:pPr>
            <w:r w:rsidRPr="004D1736">
              <w:rPr>
                <w:rFonts w:hint="eastAsia"/>
                <w:color w:val="000000"/>
                <w:sz w:val="18"/>
                <w:szCs w:val="18"/>
              </w:rPr>
              <w:t>50</w:t>
            </w:r>
          </w:p>
        </w:tc>
        <w:tc>
          <w:tcPr>
            <w:tcW w:w="1377" w:type="dxa"/>
          </w:tcPr>
          <w:p w:rsidR="00AD0F03" w:rsidRPr="004D1736" w:rsidRDefault="00AD0F03" w:rsidP="00EA33DA">
            <w:pPr>
              <w:pStyle w:val="a4"/>
              <w:ind w:firstLine="360"/>
              <w:rPr>
                <w:color w:val="000000"/>
                <w:sz w:val="18"/>
                <w:szCs w:val="18"/>
              </w:rPr>
            </w:pPr>
            <w:r w:rsidRPr="004D1736">
              <w:rPr>
                <w:color w:val="000000"/>
                <w:sz w:val="18"/>
                <w:szCs w:val="18"/>
              </w:rPr>
              <w:t>否</w:t>
            </w:r>
          </w:p>
        </w:tc>
        <w:tc>
          <w:tcPr>
            <w:tcW w:w="1014" w:type="dxa"/>
          </w:tcPr>
          <w:p w:rsidR="00AD0F03" w:rsidRPr="004D1736" w:rsidRDefault="00AD0F03" w:rsidP="00EA33DA">
            <w:pPr>
              <w:pStyle w:val="a4"/>
              <w:ind w:firstLine="360"/>
              <w:rPr>
                <w:color w:val="000000"/>
                <w:sz w:val="18"/>
                <w:szCs w:val="18"/>
              </w:rPr>
            </w:pPr>
            <w:r w:rsidRPr="004D1736">
              <w:rPr>
                <w:color w:val="000000"/>
                <w:sz w:val="18"/>
                <w:szCs w:val="18"/>
              </w:rPr>
              <w:t>否</w:t>
            </w:r>
          </w:p>
        </w:tc>
      </w:tr>
      <w:tr w:rsidR="00AD0F03" w:rsidRPr="004D1736" w:rsidTr="00EA33DA">
        <w:trPr>
          <w:jc w:val="center"/>
        </w:trPr>
        <w:tc>
          <w:tcPr>
            <w:tcW w:w="1656" w:type="dxa"/>
            <w:vAlign w:val="center"/>
          </w:tcPr>
          <w:p w:rsidR="00AD0F03" w:rsidRDefault="00AD0F03">
            <w:pPr>
              <w:rPr>
                <w:color w:val="000000"/>
                <w:sz w:val="22"/>
                <w:szCs w:val="22"/>
              </w:rPr>
            </w:pPr>
            <w:r>
              <w:rPr>
                <w:rFonts w:hint="eastAsia"/>
                <w:color w:val="000000"/>
                <w:sz w:val="22"/>
                <w:szCs w:val="22"/>
              </w:rPr>
              <w:t>ShiJian</w:t>
            </w:r>
          </w:p>
        </w:tc>
        <w:tc>
          <w:tcPr>
            <w:tcW w:w="1753" w:type="dxa"/>
          </w:tcPr>
          <w:p w:rsidR="00AD0F03" w:rsidRDefault="00AD0F03" w:rsidP="00363CB4">
            <w:pPr>
              <w:pStyle w:val="a4"/>
              <w:ind w:firstLine="360"/>
              <w:rPr>
                <w:color w:val="000000"/>
                <w:sz w:val="18"/>
                <w:szCs w:val="18"/>
              </w:rPr>
            </w:pPr>
            <w:r>
              <w:rPr>
                <w:rFonts w:hint="eastAsia"/>
                <w:color w:val="000000"/>
                <w:sz w:val="18"/>
                <w:szCs w:val="18"/>
              </w:rPr>
              <w:t>时间</w:t>
            </w:r>
          </w:p>
        </w:tc>
        <w:tc>
          <w:tcPr>
            <w:tcW w:w="1242" w:type="dxa"/>
          </w:tcPr>
          <w:p w:rsidR="00AD0F03" w:rsidRPr="00904AD6" w:rsidRDefault="00AD0F03" w:rsidP="00E95A7E">
            <w:pPr>
              <w:rPr>
                <w:color w:val="000000"/>
                <w:sz w:val="18"/>
                <w:szCs w:val="18"/>
              </w:rPr>
            </w:pPr>
            <w:r w:rsidRPr="00904AD6">
              <w:rPr>
                <w:color w:val="000000"/>
                <w:sz w:val="18"/>
                <w:szCs w:val="18"/>
              </w:rPr>
              <w:t>datetime</w:t>
            </w:r>
          </w:p>
        </w:tc>
        <w:tc>
          <w:tcPr>
            <w:tcW w:w="1238" w:type="dxa"/>
          </w:tcPr>
          <w:p w:rsidR="00AD0F03" w:rsidRDefault="00AD0F03" w:rsidP="00E95A7E">
            <w:pPr>
              <w:pStyle w:val="a4"/>
              <w:ind w:firstLine="360"/>
              <w:rPr>
                <w:color w:val="000000"/>
                <w:sz w:val="18"/>
                <w:szCs w:val="18"/>
              </w:rPr>
            </w:pPr>
            <w:r>
              <w:rPr>
                <w:rFonts w:hint="eastAsia"/>
                <w:color w:val="000000"/>
                <w:sz w:val="18"/>
                <w:szCs w:val="18"/>
              </w:rPr>
              <w:t>10</w:t>
            </w:r>
          </w:p>
        </w:tc>
        <w:tc>
          <w:tcPr>
            <w:tcW w:w="1377" w:type="dxa"/>
          </w:tcPr>
          <w:p w:rsidR="00AD0F03" w:rsidRPr="004D1736" w:rsidRDefault="00AD0F03" w:rsidP="00E95A7E">
            <w:pPr>
              <w:pStyle w:val="a4"/>
              <w:ind w:firstLine="360"/>
              <w:rPr>
                <w:color w:val="000000"/>
                <w:sz w:val="18"/>
                <w:szCs w:val="18"/>
              </w:rPr>
            </w:pPr>
            <w:r w:rsidRPr="004D1736">
              <w:rPr>
                <w:color w:val="000000"/>
                <w:sz w:val="18"/>
                <w:szCs w:val="18"/>
              </w:rPr>
              <w:t>否</w:t>
            </w:r>
          </w:p>
        </w:tc>
        <w:tc>
          <w:tcPr>
            <w:tcW w:w="1014" w:type="dxa"/>
          </w:tcPr>
          <w:p w:rsidR="00AD0F03" w:rsidRPr="004D1736" w:rsidRDefault="00AD0F03" w:rsidP="00E95A7E">
            <w:pPr>
              <w:pStyle w:val="a4"/>
              <w:ind w:firstLine="360"/>
              <w:rPr>
                <w:color w:val="000000"/>
                <w:sz w:val="18"/>
                <w:szCs w:val="18"/>
              </w:rPr>
            </w:pPr>
            <w:r w:rsidRPr="004D1736">
              <w:rPr>
                <w:color w:val="000000"/>
                <w:sz w:val="18"/>
                <w:szCs w:val="18"/>
              </w:rPr>
              <w:t>否</w:t>
            </w:r>
          </w:p>
        </w:tc>
      </w:tr>
    </w:tbl>
    <w:p w:rsidR="00DC7468" w:rsidRDefault="00DC7468" w:rsidP="00827982">
      <w:pPr>
        <w:pStyle w:val="af9"/>
        <w:spacing w:before="50" w:after="50" w:line="360" w:lineRule="auto"/>
        <w:ind w:firstLineChars="0" w:firstLine="0"/>
        <w:rPr>
          <w:sz w:val="21"/>
          <w:szCs w:val="21"/>
        </w:rPr>
      </w:pPr>
    </w:p>
    <w:p w:rsidR="00F0414C" w:rsidRDefault="00F0414C" w:rsidP="00827982">
      <w:pPr>
        <w:pStyle w:val="af9"/>
        <w:spacing w:before="50" w:after="50" w:line="360" w:lineRule="auto"/>
        <w:ind w:firstLineChars="0" w:firstLine="0"/>
        <w:rPr>
          <w:sz w:val="21"/>
          <w:szCs w:val="21"/>
        </w:rPr>
      </w:pPr>
    </w:p>
    <w:p w:rsidR="00FB32A1" w:rsidRPr="00C44D07" w:rsidRDefault="00DC7468" w:rsidP="00FB32A1">
      <w:pPr>
        <w:pStyle w:val="af9"/>
        <w:spacing w:beforeLines="50" w:before="156" w:afterLines="50" w:after="156" w:line="360" w:lineRule="auto"/>
        <w:ind w:firstLine="480"/>
      </w:pPr>
      <w:r>
        <w:rPr>
          <w:rFonts w:hint="eastAsia"/>
        </w:rPr>
        <w:lastRenderedPageBreak/>
        <w:t>体检</w:t>
      </w:r>
      <w:r w:rsidR="00FB32A1" w:rsidRPr="00C44D07">
        <w:rPr>
          <w:rFonts w:hint="eastAsia"/>
        </w:rPr>
        <w:t>表如表3-</w:t>
      </w:r>
      <w:r w:rsidR="00205DD6">
        <w:rPr>
          <w:rFonts w:hint="eastAsia"/>
        </w:rPr>
        <w:t>4</w:t>
      </w:r>
      <w:r w:rsidR="00F0414C">
        <w:rPr>
          <w:rFonts w:hint="eastAsia"/>
        </w:rPr>
        <w:t>。</w:t>
      </w:r>
    </w:p>
    <w:p w:rsidR="00FB32A1" w:rsidRPr="00F0414C" w:rsidRDefault="00FB32A1" w:rsidP="00FB32A1">
      <w:pPr>
        <w:spacing w:beforeLines="50" w:before="156" w:line="360" w:lineRule="auto"/>
        <w:jc w:val="center"/>
        <w:rPr>
          <w:sz w:val="21"/>
        </w:rPr>
      </w:pPr>
      <w:r w:rsidRPr="00F0414C">
        <w:rPr>
          <w:rFonts w:hint="eastAsia"/>
          <w:sz w:val="21"/>
        </w:rPr>
        <w:t>表3-</w:t>
      </w:r>
      <w:r w:rsidR="00205DD6" w:rsidRPr="00F0414C">
        <w:rPr>
          <w:rFonts w:hint="eastAsia"/>
          <w:sz w:val="21"/>
        </w:rPr>
        <w:t>4</w:t>
      </w:r>
      <w:r w:rsidR="00DC7468" w:rsidRPr="00F0414C">
        <w:rPr>
          <w:rFonts w:hint="eastAsia"/>
          <w:sz w:val="21"/>
        </w:rPr>
        <w:t>体检</w:t>
      </w:r>
      <w:r w:rsidRPr="00F0414C">
        <w:rPr>
          <w:rFonts w:hint="eastAsia"/>
          <w:sz w:val="21"/>
        </w:rPr>
        <w:t>信息表</w:t>
      </w:r>
    </w:p>
    <w:tbl>
      <w:tblPr>
        <w:tblW w:w="8280" w:type="dxa"/>
        <w:jc w:val="center"/>
        <w:tblBorders>
          <w:top w:val="single" w:sz="12" w:space="0" w:color="808080"/>
          <w:left w:val="nil"/>
          <w:bottom w:val="single" w:sz="12" w:space="0" w:color="808080"/>
          <w:right w:val="nil"/>
          <w:insideH w:val="nil"/>
          <w:insideV w:val="nil"/>
        </w:tblBorders>
        <w:tblLook w:val="00A0" w:firstRow="1" w:lastRow="0" w:firstColumn="1" w:lastColumn="0" w:noHBand="0" w:noVBand="0"/>
      </w:tblPr>
      <w:tblGrid>
        <w:gridCol w:w="1656"/>
        <w:gridCol w:w="1753"/>
        <w:gridCol w:w="1242"/>
        <w:gridCol w:w="1238"/>
        <w:gridCol w:w="1377"/>
        <w:gridCol w:w="1014"/>
      </w:tblGrid>
      <w:tr w:rsidR="00FB32A1" w:rsidRPr="004D1736" w:rsidTr="002247F0">
        <w:trPr>
          <w:jc w:val="center"/>
        </w:trPr>
        <w:tc>
          <w:tcPr>
            <w:tcW w:w="1656" w:type="dxa"/>
            <w:tcBorders>
              <w:bottom w:val="single" w:sz="6" w:space="0" w:color="808080"/>
            </w:tcBorders>
            <w:vAlign w:val="center"/>
          </w:tcPr>
          <w:p w:rsidR="00FB32A1" w:rsidRPr="004D1736" w:rsidRDefault="00FB32A1" w:rsidP="002247F0">
            <w:pPr>
              <w:pStyle w:val="a4"/>
              <w:ind w:firstLine="360"/>
              <w:rPr>
                <w:color w:val="000000"/>
                <w:sz w:val="18"/>
                <w:szCs w:val="18"/>
              </w:rPr>
            </w:pPr>
            <w:r w:rsidRPr="004D1736">
              <w:rPr>
                <w:bCs/>
                <w:color w:val="000000"/>
                <w:sz w:val="18"/>
                <w:szCs w:val="18"/>
              </w:rPr>
              <w:t>字段名</w:t>
            </w:r>
          </w:p>
        </w:tc>
        <w:tc>
          <w:tcPr>
            <w:tcW w:w="1753" w:type="dxa"/>
            <w:tcBorders>
              <w:bottom w:val="single" w:sz="6" w:space="0" w:color="808080"/>
            </w:tcBorders>
          </w:tcPr>
          <w:p w:rsidR="00FB32A1" w:rsidRPr="004D1736" w:rsidRDefault="00FB32A1" w:rsidP="002247F0">
            <w:pPr>
              <w:pStyle w:val="a4"/>
              <w:ind w:firstLine="360"/>
              <w:rPr>
                <w:color w:val="000000"/>
                <w:sz w:val="18"/>
                <w:szCs w:val="18"/>
              </w:rPr>
            </w:pPr>
            <w:r w:rsidRPr="004D1736">
              <w:rPr>
                <w:bCs/>
                <w:color w:val="000000"/>
                <w:sz w:val="18"/>
                <w:szCs w:val="18"/>
              </w:rPr>
              <w:t>说   明</w:t>
            </w:r>
          </w:p>
        </w:tc>
        <w:tc>
          <w:tcPr>
            <w:tcW w:w="1242" w:type="dxa"/>
            <w:tcBorders>
              <w:bottom w:val="single" w:sz="6" w:space="0" w:color="808080"/>
            </w:tcBorders>
          </w:tcPr>
          <w:p w:rsidR="00FB32A1" w:rsidRPr="004D1736" w:rsidRDefault="00FB32A1" w:rsidP="002247F0">
            <w:pPr>
              <w:pStyle w:val="a4"/>
              <w:ind w:firstLine="360"/>
              <w:rPr>
                <w:color w:val="000000"/>
                <w:sz w:val="18"/>
                <w:szCs w:val="18"/>
              </w:rPr>
            </w:pPr>
            <w:r w:rsidRPr="004D1736">
              <w:rPr>
                <w:bCs/>
                <w:color w:val="000000"/>
                <w:sz w:val="18"/>
                <w:szCs w:val="18"/>
              </w:rPr>
              <w:t>类  型</w:t>
            </w:r>
          </w:p>
        </w:tc>
        <w:tc>
          <w:tcPr>
            <w:tcW w:w="1238" w:type="dxa"/>
            <w:tcBorders>
              <w:bottom w:val="single" w:sz="6" w:space="0" w:color="808080"/>
            </w:tcBorders>
            <w:vAlign w:val="center"/>
          </w:tcPr>
          <w:p w:rsidR="00FB32A1" w:rsidRPr="004D1736" w:rsidRDefault="00FB32A1" w:rsidP="002247F0">
            <w:pPr>
              <w:pStyle w:val="a4"/>
              <w:ind w:firstLine="360"/>
              <w:rPr>
                <w:color w:val="000000"/>
                <w:sz w:val="18"/>
                <w:szCs w:val="18"/>
              </w:rPr>
            </w:pPr>
            <w:r w:rsidRPr="004D1736">
              <w:rPr>
                <w:bCs/>
                <w:color w:val="000000"/>
                <w:sz w:val="18"/>
                <w:szCs w:val="18"/>
              </w:rPr>
              <w:t>长  度</w:t>
            </w:r>
          </w:p>
        </w:tc>
        <w:tc>
          <w:tcPr>
            <w:tcW w:w="1377" w:type="dxa"/>
            <w:tcBorders>
              <w:bottom w:val="single" w:sz="6" w:space="0" w:color="808080"/>
            </w:tcBorders>
          </w:tcPr>
          <w:p w:rsidR="00FB32A1" w:rsidRPr="004D1736" w:rsidRDefault="00FB32A1" w:rsidP="002247F0">
            <w:pPr>
              <w:pStyle w:val="a4"/>
              <w:ind w:firstLine="360"/>
              <w:rPr>
                <w:color w:val="000000"/>
                <w:sz w:val="18"/>
                <w:szCs w:val="18"/>
              </w:rPr>
            </w:pPr>
            <w:r w:rsidRPr="004D1736">
              <w:rPr>
                <w:bCs/>
                <w:color w:val="000000"/>
                <w:sz w:val="18"/>
                <w:szCs w:val="18"/>
              </w:rPr>
              <w:t>可否为空</w:t>
            </w:r>
          </w:p>
        </w:tc>
        <w:tc>
          <w:tcPr>
            <w:tcW w:w="1014" w:type="dxa"/>
            <w:tcBorders>
              <w:bottom w:val="single" w:sz="6" w:space="0" w:color="808080"/>
            </w:tcBorders>
          </w:tcPr>
          <w:p w:rsidR="00FB32A1" w:rsidRPr="004D1736" w:rsidRDefault="00FB32A1" w:rsidP="002247F0">
            <w:pPr>
              <w:pStyle w:val="a4"/>
              <w:ind w:firstLine="360"/>
              <w:rPr>
                <w:color w:val="000000"/>
                <w:sz w:val="18"/>
                <w:szCs w:val="18"/>
              </w:rPr>
            </w:pPr>
            <w:r w:rsidRPr="004D1736">
              <w:rPr>
                <w:bCs/>
                <w:color w:val="000000"/>
                <w:sz w:val="18"/>
                <w:szCs w:val="18"/>
              </w:rPr>
              <w:t>主键</w:t>
            </w:r>
          </w:p>
        </w:tc>
      </w:tr>
      <w:tr w:rsidR="00DC7468" w:rsidRPr="004D1736" w:rsidTr="00EA33DA">
        <w:trPr>
          <w:trHeight w:val="65"/>
          <w:jc w:val="center"/>
        </w:trPr>
        <w:tc>
          <w:tcPr>
            <w:tcW w:w="1656" w:type="dxa"/>
            <w:tcBorders>
              <w:top w:val="single" w:sz="6" w:space="0" w:color="808080"/>
            </w:tcBorders>
            <w:vAlign w:val="center"/>
          </w:tcPr>
          <w:p w:rsidR="00DC7468" w:rsidRDefault="00DC7468">
            <w:pPr>
              <w:rPr>
                <w:color w:val="000000"/>
                <w:sz w:val="22"/>
                <w:szCs w:val="22"/>
              </w:rPr>
            </w:pPr>
            <w:r>
              <w:rPr>
                <w:rFonts w:hint="eastAsia"/>
                <w:color w:val="000000"/>
                <w:sz w:val="22"/>
                <w:szCs w:val="22"/>
              </w:rPr>
              <w:t>ID</w:t>
            </w:r>
          </w:p>
        </w:tc>
        <w:tc>
          <w:tcPr>
            <w:tcW w:w="1753" w:type="dxa"/>
            <w:tcBorders>
              <w:top w:val="single" w:sz="6" w:space="0" w:color="808080"/>
            </w:tcBorders>
          </w:tcPr>
          <w:p w:rsidR="00DC7468" w:rsidRPr="004D1736" w:rsidRDefault="00DC7468" w:rsidP="002247F0">
            <w:pPr>
              <w:pStyle w:val="a4"/>
              <w:ind w:firstLine="360"/>
              <w:rPr>
                <w:color w:val="000000"/>
                <w:sz w:val="18"/>
                <w:szCs w:val="18"/>
              </w:rPr>
            </w:pPr>
            <w:r>
              <w:rPr>
                <w:rFonts w:hint="eastAsia"/>
                <w:color w:val="000000"/>
                <w:sz w:val="18"/>
                <w:szCs w:val="18"/>
              </w:rPr>
              <w:t>主键</w:t>
            </w:r>
          </w:p>
        </w:tc>
        <w:tc>
          <w:tcPr>
            <w:tcW w:w="1242" w:type="dxa"/>
            <w:tcBorders>
              <w:top w:val="single" w:sz="6" w:space="0" w:color="808080"/>
            </w:tcBorders>
          </w:tcPr>
          <w:p w:rsidR="00DC7468" w:rsidRPr="004D1736" w:rsidRDefault="00DC7468" w:rsidP="002247F0">
            <w:pPr>
              <w:pStyle w:val="a4"/>
              <w:ind w:firstLineChars="0" w:firstLine="0"/>
              <w:rPr>
                <w:color w:val="000000"/>
                <w:sz w:val="18"/>
                <w:szCs w:val="18"/>
              </w:rPr>
            </w:pPr>
            <w:r w:rsidRPr="004D1736">
              <w:rPr>
                <w:rFonts w:hint="eastAsia"/>
                <w:color w:val="000000"/>
                <w:sz w:val="18"/>
                <w:szCs w:val="18"/>
              </w:rPr>
              <w:t>int</w:t>
            </w:r>
          </w:p>
        </w:tc>
        <w:tc>
          <w:tcPr>
            <w:tcW w:w="1238" w:type="dxa"/>
            <w:tcBorders>
              <w:top w:val="single" w:sz="6" w:space="0" w:color="808080"/>
            </w:tcBorders>
          </w:tcPr>
          <w:p w:rsidR="00DC7468" w:rsidRPr="004D1736" w:rsidRDefault="00DC7468" w:rsidP="002247F0">
            <w:pPr>
              <w:pStyle w:val="a4"/>
              <w:ind w:firstLine="360"/>
              <w:rPr>
                <w:color w:val="000000"/>
                <w:sz w:val="18"/>
                <w:szCs w:val="18"/>
              </w:rPr>
            </w:pPr>
            <w:r w:rsidRPr="004D1736">
              <w:rPr>
                <w:rFonts w:hint="eastAsia"/>
                <w:color w:val="000000"/>
                <w:sz w:val="18"/>
                <w:szCs w:val="18"/>
              </w:rPr>
              <w:t>8</w:t>
            </w:r>
          </w:p>
        </w:tc>
        <w:tc>
          <w:tcPr>
            <w:tcW w:w="1377" w:type="dxa"/>
            <w:tcBorders>
              <w:top w:val="single" w:sz="6" w:space="0" w:color="808080"/>
            </w:tcBorders>
          </w:tcPr>
          <w:p w:rsidR="00DC7468" w:rsidRPr="004D1736" w:rsidRDefault="00DC7468" w:rsidP="002247F0">
            <w:pPr>
              <w:pStyle w:val="a4"/>
              <w:ind w:firstLine="360"/>
              <w:rPr>
                <w:color w:val="000000"/>
                <w:sz w:val="18"/>
                <w:szCs w:val="18"/>
              </w:rPr>
            </w:pPr>
            <w:r w:rsidRPr="004D1736">
              <w:rPr>
                <w:color w:val="000000"/>
                <w:sz w:val="18"/>
                <w:szCs w:val="18"/>
              </w:rPr>
              <w:t>否</w:t>
            </w:r>
          </w:p>
        </w:tc>
        <w:tc>
          <w:tcPr>
            <w:tcW w:w="1014" w:type="dxa"/>
            <w:tcBorders>
              <w:top w:val="single" w:sz="6" w:space="0" w:color="808080"/>
            </w:tcBorders>
          </w:tcPr>
          <w:p w:rsidR="00DC7468" w:rsidRPr="004D1736" w:rsidRDefault="00DC7468" w:rsidP="002247F0">
            <w:pPr>
              <w:pStyle w:val="a4"/>
              <w:ind w:firstLine="360"/>
              <w:rPr>
                <w:color w:val="000000"/>
                <w:sz w:val="18"/>
                <w:szCs w:val="18"/>
              </w:rPr>
            </w:pPr>
            <w:r w:rsidRPr="004D1736">
              <w:rPr>
                <w:color w:val="000000"/>
                <w:sz w:val="18"/>
                <w:szCs w:val="18"/>
              </w:rPr>
              <w:t>是</w:t>
            </w:r>
          </w:p>
        </w:tc>
      </w:tr>
      <w:tr w:rsidR="00DC7468" w:rsidRPr="004D1736" w:rsidTr="00EA33DA">
        <w:trPr>
          <w:jc w:val="center"/>
        </w:trPr>
        <w:tc>
          <w:tcPr>
            <w:tcW w:w="1656" w:type="dxa"/>
            <w:vAlign w:val="center"/>
          </w:tcPr>
          <w:p w:rsidR="00DC7468" w:rsidRDefault="00DC7468">
            <w:pPr>
              <w:rPr>
                <w:color w:val="000000"/>
                <w:sz w:val="22"/>
                <w:szCs w:val="22"/>
              </w:rPr>
            </w:pPr>
            <w:r>
              <w:rPr>
                <w:rFonts w:hint="eastAsia"/>
                <w:color w:val="000000"/>
                <w:sz w:val="22"/>
                <w:szCs w:val="22"/>
              </w:rPr>
              <w:t>BianHao</w:t>
            </w:r>
          </w:p>
        </w:tc>
        <w:tc>
          <w:tcPr>
            <w:tcW w:w="1753" w:type="dxa"/>
          </w:tcPr>
          <w:p w:rsidR="00DC7468" w:rsidRPr="004D1736" w:rsidRDefault="00DC7468" w:rsidP="002247F0">
            <w:pPr>
              <w:pStyle w:val="a4"/>
              <w:ind w:firstLine="360"/>
              <w:rPr>
                <w:color w:val="000000"/>
                <w:sz w:val="18"/>
                <w:szCs w:val="18"/>
              </w:rPr>
            </w:pPr>
            <w:r>
              <w:rPr>
                <w:rFonts w:hint="eastAsia"/>
                <w:color w:val="000000"/>
                <w:sz w:val="18"/>
                <w:szCs w:val="18"/>
              </w:rPr>
              <w:t>编号</w:t>
            </w:r>
          </w:p>
        </w:tc>
        <w:tc>
          <w:tcPr>
            <w:tcW w:w="1242" w:type="dxa"/>
          </w:tcPr>
          <w:p w:rsidR="00DC7468" w:rsidRPr="004D1736" w:rsidRDefault="00DC7468" w:rsidP="002247F0">
            <w:pPr>
              <w:rPr>
                <w:color w:val="000000"/>
                <w:sz w:val="18"/>
                <w:szCs w:val="18"/>
              </w:rPr>
            </w:pPr>
            <w:r w:rsidRPr="00B67600">
              <w:rPr>
                <w:color w:val="000000"/>
                <w:sz w:val="18"/>
                <w:szCs w:val="18"/>
              </w:rPr>
              <w:t>Nvarchar</w:t>
            </w:r>
          </w:p>
        </w:tc>
        <w:tc>
          <w:tcPr>
            <w:tcW w:w="1238" w:type="dxa"/>
          </w:tcPr>
          <w:p w:rsidR="00DC7468" w:rsidRPr="004D1736" w:rsidRDefault="00DC7468" w:rsidP="002247F0">
            <w:pPr>
              <w:pStyle w:val="a4"/>
              <w:ind w:firstLine="360"/>
              <w:rPr>
                <w:color w:val="000000"/>
                <w:sz w:val="18"/>
                <w:szCs w:val="18"/>
              </w:rPr>
            </w:pPr>
            <w:r w:rsidRPr="004D1736">
              <w:rPr>
                <w:rFonts w:hint="eastAsia"/>
                <w:color w:val="000000"/>
                <w:sz w:val="18"/>
                <w:szCs w:val="18"/>
              </w:rPr>
              <w:t>50</w:t>
            </w:r>
          </w:p>
        </w:tc>
        <w:tc>
          <w:tcPr>
            <w:tcW w:w="1377" w:type="dxa"/>
          </w:tcPr>
          <w:p w:rsidR="00DC7468" w:rsidRPr="004D1736" w:rsidRDefault="00DC7468" w:rsidP="002247F0">
            <w:pPr>
              <w:pStyle w:val="a4"/>
              <w:ind w:firstLine="360"/>
              <w:rPr>
                <w:color w:val="000000"/>
                <w:sz w:val="18"/>
                <w:szCs w:val="18"/>
              </w:rPr>
            </w:pPr>
            <w:r w:rsidRPr="004D1736">
              <w:rPr>
                <w:color w:val="000000"/>
                <w:sz w:val="18"/>
                <w:szCs w:val="18"/>
              </w:rPr>
              <w:t>否</w:t>
            </w:r>
          </w:p>
        </w:tc>
        <w:tc>
          <w:tcPr>
            <w:tcW w:w="1014" w:type="dxa"/>
          </w:tcPr>
          <w:p w:rsidR="00DC7468" w:rsidRPr="004D1736" w:rsidRDefault="00DC7468" w:rsidP="002247F0">
            <w:pPr>
              <w:pStyle w:val="a4"/>
              <w:ind w:firstLine="360"/>
              <w:rPr>
                <w:color w:val="000000"/>
                <w:sz w:val="18"/>
                <w:szCs w:val="18"/>
              </w:rPr>
            </w:pPr>
            <w:r w:rsidRPr="004D1736">
              <w:rPr>
                <w:rFonts w:hint="eastAsia"/>
                <w:color w:val="000000"/>
                <w:sz w:val="18"/>
                <w:szCs w:val="18"/>
              </w:rPr>
              <w:t>否</w:t>
            </w:r>
          </w:p>
        </w:tc>
      </w:tr>
      <w:tr w:rsidR="00DC7468" w:rsidRPr="004D1736" w:rsidTr="00EA33DA">
        <w:trPr>
          <w:jc w:val="center"/>
        </w:trPr>
        <w:tc>
          <w:tcPr>
            <w:tcW w:w="1656" w:type="dxa"/>
            <w:vAlign w:val="center"/>
          </w:tcPr>
          <w:p w:rsidR="00DC7468" w:rsidRDefault="00DC7468">
            <w:pPr>
              <w:rPr>
                <w:color w:val="000000"/>
                <w:sz w:val="22"/>
                <w:szCs w:val="22"/>
              </w:rPr>
            </w:pPr>
            <w:r>
              <w:rPr>
                <w:rFonts w:hint="eastAsia"/>
                <w:color w:val="000000"/>
                <w:sz w:val="22"/>
                <w:szCs w:val="22"/>
              </w:rPr>
              <w:t>XingMing</w:t>
            </w:r>
          </w:p>
        </w:tc>
        <w:tc>
          <w:tcPr>
            <w:tcW w:w="1753" w:type="dxa"/>
          </w:tcPr>
          <w:p w:rsidR="00DC7468" w:rsidRDefault="00DC7468" w:rsidP="002247F0">
            <w:pPr>
              <w:pStyle w:val="a4"/>
              <w:ind w:firstLine="360"/>
              <w:rPr>
                <w:color w:val="000000"/>
                <w:sz w:val="18"/>
                <w:szCs w:val="18"/>
              </w:rPr>
            </w:pPr>
            <w:r>
              <w:rPr>
                <w:rFonts w:hint="eastAsia"/>
                <w:color w:val="000000"/>
                <w:sz w:val="18"/>
                <w:szCs w:val="18"/>
              </w:rPr>
              <w:t>姓名</w:t>
            </w:r>
          </w:p>
        </w:tc>
        <w:tc>
          <w:tcPr>
            <w:tcW w:w="1242" w:type="dxa"/>
          </w:tcPr>
          <w:p w:rsidR="00DC7468" w:rsidRPr="004D1736" w:rsidRDefault="00BD20A5" w:rsidP="002247F0">
            <w:pPr>
              <w:rPr>
                <w:color w:val="000000"/>
                <w:sz w:val="18"/>
                <w:szCs w:val="18"/>
              </w:rPr>
            </w:pPr>
            <w:r>
              <w:rPr>
                <w:color w:val="000000"/>
                <w:sz w:val="18"/>
                <w:szCs w:val="18"/>
              </w:rPr>
              <w:t>S</w:t>
            </w:r>
            <w:r>
              <w:rPr>
                <w:rFonts w:hint="eastAsia"/>
                <w:color w:val="000000"/>
                <w:sz w:val="18"/>
                <w:szCs w:val="18"/>
              </w:rPr>
              <w:t>tring</w:t>
            </w:r>
          </w:p>
        </w:tc>
        <w:tc>
          <w:tcPr>
            <w:tcW w:w="1238" w:type="dxa"/>
          </w:tcPr>
          <w:p w:rsidR="00DC7468" w:rsidRPr="004D1736" w:rsidRDefault="00DC7468" w:rsidP="002247F0">
            <w:pPr>
              <w:pStyle w:val="a4"/>
              <w:ind w:firstLine="360"/>
              <w:rPr>
                <w:color w:val="000000"/>
                <w:sz w:val="18"/>
                <w:szCs w:val="18"/>
              </w:rPr>
            </w:pPr>
            <w:r w:rsidRPr="004D1736">
              <w:rPr>
                <w:rFonts w:hint="eastAsia"/>
                <w:color w:val="000000"/>
                <w:sz w:val="18"/>
                <w:szCs w:val="18"/>
              </w:rPr>
              <w:t>50</w:t>
            </w:r>
          </w:p>
        </w:tc>
        <w:tc>
          <w:tcPr>
            <w:tcW w:w="1377" w:type="dxa"/>
          </w:tcPr>
          <w:p w:rsidR="00DC7468" w:rsidRPr="004D1736" w:rsidRDefault="00BD20A5" w:rsidP="002247F0">
            <w:pPr>
              <w:pStyle w:val="a4"/>
              <w:ind w:firstLine="360"/>
              <w:rPr>
                <w:color w:val="000000"/>
                <w:sz w:val="18"/>
                <w:szCs w:val="18"/>
              </w:rPr>
            </w:pPr>
            <w:r>
              <w:rPr>
                <w:rFonts w:hint="eastAsia"/>
                <w:color w:val="000000"/>
                <w:sz w:val="18"/>
                <w:szCs w:val="18"/>
              </w:rPr>
              <w:t>是</w:t>
            </w:r>
          </w:p>
        </w:tc>
        <w:tc>
          <w:tcPr>
            <w:tcW w:w="1014" w:type="dxa"/>
          </w:tcPr>
          <w:p w:rsidR="00DC7468" w:rsidRPr="004D1736" w:rsidRDefault="00DC7468" w:rsidP="002247F0">
            <w:pPr>
              <w:pStyle w:val="a4"/>
              <w:ind w:firstLine="360"/>
              <w:rPr>
                <w:color w:val="000000"/>
                <w:sz w:val="18"/>
                <w:szCs w:val="18"/>
              </w:rPr>
            </w:pPr>
            <w:r w:rsidRPr="004D1736">
              <w:rPr>
                <w:color w:val="000000"/>
                <w:sz w:val="18"/>
                <w:szCs w:val="18"/>
              </w:rPr>
              <w:t>否</w:t>
            </w:r>
          </w:p>
        </w:tc>
      </w:tr>
      <w:tr w:rsidR="00DC7468" w:rsidRPr="004D1736" w:rsidTr="00EA33DA">
        <w:trPr>
          <w:jc w:val="center"/>
        </w:trPr>
        <w:tc>
          <w:tcPr>
            <w:tcW w:w="1656" w:type="dxa"/>
            <w:vAlign w:val="center"/>
          </w:tcPr>
          <w:p w:rsidR="00DC7468" w:rsidRDefault="00DC7468">
            <w:pPr>
              <w:rPr>
                <w:color w:val="000000"/>
                <w:sz w:val="22"/>
                <w:szCs w:val="22"/>
              </w:rPr>
            </w:pPr>
            <w:r>
              <w:rPr>
                <w:rFonts w:hint="eastAsia"/>
                <w:color w:val="000000"/>
                <w:sz w:val="22"/>
                <w:szCs w:val="22"/>
              </w:rPr>
              <w:t>ShiJian</w:t>
            </w:r>
          </w:p>
        </w:tc>
        <w:tc>
          <w:tcPr>
            <w:tcW w:w="1753" w:type="dxa"/>
          </w:tcPr>
          <w:p w:rsidR="00DC7468" w:rsidRDefault="00DC7468" w:rsidP="002247F0">
            <w:pPr>
              <w:pStyle w:val="a4"/>
              <w:ind w:firstLine="360"/>
              <w:rPr>
                <w:color w:val="000000"/>
                <w:sz w:val="18"/>
                <w:szCs w:val="18"/>
              </w:rPr>
            </w:pPr>
            <w:r>
              <w:rPr>
                <w:rFonts w:hint="eastAsia"/>
                <w:color w:val="000000"/>
                <w:sz w:val="18"/>
                <w:szCs w:val="18"/>
              </w:rPr>
              <w:t>时间</w:t>
            </w:r>
          </w:p>
        </w:tc>
        <w:tc>
          <w:tcPr>
            <w:tcW w:w="1242" w:type="dxa"/>
          </w:tcPr>
          <w:p w:rsidR="00DC7468" w:rsidRPr="004D1736" w:rsidRDefault="00DC7468" w:rsidP="002247F0">
            <w:pPr>
              <w:rPr>
                <w:color w:val="000000"/>
                <w:sz w:val="18"/>
                <w:szCs w:val="18"/>
              </w:rPr>
            </w:pPr>
            <w:r w:rsidRPr="00B67600">
              <w:rPr>
                <w:color w:val="000000"/>
                <w:sz w:val="18"/>
                <w:szCs w:val="18"/>
              </w:rPr>
              <w:t>Nvarchar</w:t>
            </w:r>
          </w:p>
        </w:tc>
        <w:tc>
          <w:tcPr>
            <w:tcW w:w="1238" w:type="dxa"/>
          </w:tcPr>
          <w:p w:rsidR="00DC7468" w:rsidRPr="004D1736" w:rsidRDefault="00DC7468" w:rsidP="002247F0">
            <w:pPr>
              <w:pStyle w:val="a4"/>
              <w:ind w:firstLine="360"/>
              <w:rPr>
                <w:color w:val="000000"/>
                <w:sz w:val="18"/>
                <w:szCs w:val="18"/>
              </w:rPr>
            </w:pPr>
            <w:r w:rsidRPr="004D1736">
              <w:rPr>
                <w:rFonts w:hint="eastAsia"/>
                <w:color w:val="000000"/>
                <w:sz w:val="18"/>
                <w:szCs w:val="18"/>
              </w:rPr>
              <w:t>50</w:t>
            </w:r>
          </w:p>
        </w:tc>
        <w:tc>
          <w:tcPr>
            <w:tcW w:w="1377" w:type="dxa"/>
          </w:tcPr>
          <w:p w:rsidR="00DC7468" w:rsidRPr="004D1736" w:rsidRDefault="00DC7468" w:rsidP="002247F0">
            <w:pPr>
              <w:pStyle w:val="a4"/>
              <w:ind w:firstLine="360"/>
              <w:rPr>
                <w:color w:val="000000"/>
                <w:sz w:val="18"/>
                <w:szCs w:val="18"/>
              </w:rPr>
            </w:pPr>
            <w:r w:rsidRPr="004D1736">
              <w:rPr>
                <w:color w:val="000000"/>
                <w:sz w:val="18"/>
                <w:szCs w:val="18"/>
              </w:rPr>
              <w:t>否</w:t>
            </w:r>
          </w:p>
        </w:tc>
        <w:tc>
          <w:tcPr>
            <w:tcW w:w="1014" w:type="dxa"/>
          </w:tcPr>
          <w:p w:rsidR="00DC7468" w:rsidRPr="004D1736" w:rsidRDefault="00DC7468" w:rsidP="002247F0">
            <w:pPr>
              <w:pStyle w:val="a4"/>
              <w:ind w:firstLine="360"/>
              <w:rPr>
                <w:color w:val="000000"/>
                <w:sz w:val="18"/>
                <w:szCs w:val="18"/>
              </w:rPr>
            </w:pPr>
            <w:r w:rsidRPr="004D1736">
              <w:rPr>
                <w:color w:val="000000"/>
                <w:sz w:val="18"/>
                <w:szCs w:val="18"/>
              </w:rPr>
              <w:t>否</w:t>
            </w:r>
          </w:p>
        </w:tc>
      </w:tr>
      <w:tr w:rsidR="00DC7468" w:rsidRPr="004D1736" w:rsidTr="00EA33DA">
        <w:trPr>
          <w:jc w:val="center"/>
        </w:trPr>
        <w:tc>
          <w:tcPr>
            <w:tcW w:w="1656" w:type="dxa"/>
            <w:vAlign w:val="center"/>
          </w:tcPr>
          <w:p w:rsidR="00DC7468" w:rsidRDefault="00DC7468">
            <w:pPr>
              <w:rPr>
                <w:color w:val="000000"/>
                <w:sz w:val="22"/>
                <w:szCs w:val="22"/>
              </w:rPr>
            </w:pPr>
            <w:r>
              <w:rPr>
                <w:rFonts w:hint="eastAsia"/>
                <w:color w:val="000000"/>
                <w:sz w:val="22"/>
                <w:szCs w:val="22"/>
              </w:rPr>
              <w:t>YiYuan</w:t>
            </w:r>
          </w:p>
        </w:tc>
        <w:tc>
          <w:tcPr>
            <w:tcW w:w="1753" w:type="dxa"/>
          </w:tcPr>
          <w:p w:rsidR="00DC7468" w:rsidRDefault="00DC7468" w:rsidP="002247F0">
            <w:pPr>
              <w:pStyle w:val="a4"/>
              <w:ind w:firstLine="360"/>
              <w:rPr>
                <w:color w:val="000000"/>
                <w:sz w:val="18"/>
                <w:szCs w:val="18"/>
              </w:rPr>
            </w:pPr>
            <w:r>
              <w:rPr>
                <w:rFonts w:hint="eastAsia"/>
                <w:color w:val="000000"/>
                <w:sz w:val="18"/>
                <w:szCs w:val="18"/>
              </w:rPr>
              <w:t>医院</w:t>
            </w:r>
          </w:p>
        </w:tc>
        <w:tc>
          <w:tcPr>
            <w:tcW w:w="1242" w:type="dxa"/>
          </w:tcPr>
          <w:p w:rsidR="00DC7468" w:rsidRPr="004D1736" w:rsidRDefault="00BD20A5" w:rsidP="00F70C5A">
            <w:pPr>
              <w:rPr>
                <w:color w:val="000000"/>
                <w:sz w:val="18"/>
                <w:szCs w:val="18"/>
              </w:rPr>
            </w:pPr>
            <w:r>
              <w:rPr>
                <w:color w:val="000000"/>
                <w:sz w:val="18"/>
                <w:szCs w:val="18"/>
              </w:rPr>
              <w:t xml:space="preserve">String </w:t>
            </w:r>
          </w:p>
        </w:tc>
        <w:tc>
          <w:tcPr>
            <w:tcW w:w="1238" w:type="dxa"/>
          </w:tcPr>
          <w:p w:rsidR="00DC7468" w:rsidRPr="004D1736" w:rsidRDefault="00DC7468" w:rsidP="00F70C5A">
            <w:pPr>
              <w:pStyle w:val="a4"/>
              <w:ind w:firstLine="360"/>
              <w:rPr>
                <w:color w:val="000000"/>
                <w:sz w:val="18"/>
                <w:szCs w:val="18"/>
              </w:rPr>
            </w:pPr>
            <w:r w:rsidRPr="004D1736">
              <w:rPr>
                <w:rFonts w:hint="eastAsia"/>
                <w:color w:val="000000"/>
                <w:sz w:val="18"/>
                <w:szCs w:val="18"/>
              </w:rPr>
              <w:t>50</w:t>
            </w:r>
          </w:p>
        </w:tc>
        <w:tc>
          <w:tcPr>
            <w:tcW w:w="1377" w:type="dxa"/>
          </w:tcPr>
          <w:p w:rsidR="00DC7468" w:rsidRPr="004D1736" w:rsidRDefault="00DC7468" w:rsidP="00F70C5A">
            <w:pPr>
              <w:pStyle w:val="a4"/>
              <w:ind w:firstLine="360"/>
              <w:rPr>
                <w:color w:val="000000"/>
                <w:sz w:val="18"/>
                <w:szCs w:val="18"/>
              </w:rPr>
            </w:pPr>
            <w:r w:rsidRPr="004D1736">
              <w:rPr>
                <w:color w:val="000000"/>
                <w:sz w:val="18"/>
                <w:szCs w:val="18"/>
              </w:rPr>
              <w:t>否</w:t>
            </w:r>
          </w:p>
        </w:tc>
        <w:tc>
          <w:tcPr>
            <w:tcW w:w="1014" w:type="dxa"/>
          </w:tcPr>
          <w:p w:rsidR="00DC7468" w:rsidRPr="004D1736" w:rsidRDefault="00DC7468" w:rsidP="00F70C5A">
            <w:pPr>
              <w:pStyle w:val="a4"/>
              <w:ind w:firstLine="360"/>
              <w:rPr>
                <w:color w:val="000000"/>
                <w:sz w:val="18"/>
                <w:szCs w:val="18"/>
              </w:rPr>
            </w:pPr>
            <w:r w:rsidRPr="004D1736">
              <w:rPr>
                <w:color w:val="000000"/>
                <w:sz w:val="18"/>
                <w:szCs w:val="18"/>
              </w:rPr>
              <w:t>否</w:t>
            </w:r>
          </w:p>
        </w:tc>
      </w:tr>
      <w:tr w:rsidR="00DC7468" w:rsidRPr="004D1736" w:rsidTr="00EA33DA">
        <w:trPr>
          <w:jc w:val="center"/>
        </w:trPr>
        <w:tc>
          <w:tcPr>
            <w:tcW w:w="1656" w:type="dxa"/>
            <w:vAlign w:val="center"/>
          </w:tcPr>
          <w:p w:rsidR="00DC7468" w:rsidRDefault="00DC7468">
            <w:pPr>
              <w:rPr>
                <w:color w:val="000000"/>
                <w:sz w:val="22"/>
                <w:szCs w:val="22"/>
              </w:rPr>
            </w:pPr>
            <w:r>
              <w:rPr>
                <w:rFonts w:hint="eastAsia"/>
                <w:color w:val="000000"/>
                <w:sz w:val="22"/>
                <w:szCs w:val="22"/>
              </w:rPr>
              <w:t>JieGuo</w:t>
            </w:r>
          </w:p>
        </w:tc>
        <w:tc>
          <w:tcPr>
            <w:tcW w:w="1753" w:type="dxa"/>
          </w:tcPr>
          <w:p w:rsidR="00DC7468" w:rsidRDefault="00DC7468" w:rsidP="002247F0">
            <w:pPr>
              <w:pStyle w:val="a4"/>
              <w:ind w:firstLine="360"/>
              <w:rPr>
                <w:color w:val="000000"/>
                <w:sz w:val="18"/>
                <w:szCs w:val="18"/>
              </w:rPr>
            </w:pPr>
            <w:r>
              <w:rPr>
                <w:rFonts w:hint="eastAsia"/>
                <w:color w:val="000000"/>
                <w:sz w:val="18"/>
                <w:szCs w:val="18"/>
              </w:rPr>
              <w:t>结果</w:t>
            </w:r>
          </w:p>
        </w:tc>
        <w:tc>
          <w:tcPr>
            <w:tcW w:w="1242" w:type="dxa"/>
          </w:tcPr>
          <w:p w:rsidR="00DC7468" w:rsidRPr="004D1736" w:rsidRDefault="00DC7468" w:rsidP="00F70C5A">
            <w:pPr>
              <w:rPr>
                <w:color w:val="000000"/>
                <w:sz w:val="18"/>
                <w:szCs w:val="18"/>
              </w:rPr>
            </w:pPr>
            <w:r w:rsidRPr="00B67600">
              <w:rPr>
                <w:color w:val="000000"/>
                <w:sz w:val="18"/>
                <w:szCs w:val="18"/>
              </w:rPr>
              <w:t>Nvarchar</w:t>
            </w:r>
          </w:p>
        </w:tc>
        <w:tc>
          <w:tcPr>
            <w:tcW w:w="1238" w:type="dxa"/>
          </w:tcPr>
          <w:p w:rsidR="00DC7468" w:rsidRPr="004D1736" w:rsidRDefault="00DC7468" w:rsidP="00F70C5A">
            <w:pPr>
              <w:pStyle w:val="a4"/>
              <w:ind w:firstLine="360"/>
              <w:rPr>
                <w:color w:val="000000"/>
                <w:sz w:val="18"/>
                <w:szCs w:val="18"/>
              </w:rPr>
            </w:pPr>
            <w:r w:rsidRPr="004D1736">
              <w:rPr>
                <w:rFonts w:hint="eastAsia"/>
                <w:color w:val="000000"/>
                <w:sz w:val="18"/>
                <w:szCs w:val="18"/>
              </w:rPr>
              <w:t>50</w:t>
            </w:r>
          </w:p>
        </w:tc>
        <w:tc>
          <w:tcPr>
            <w:tcW w:w="1377" w:type="dxa"/>
          </w:tcPr>
          <w:p w:rsidR="00DC7468" w:rsidRPr="004D1736" w:rsidRDefault="00DC7468" w:rsidP="00F70C5A">
            <w:pPr>
              <w:pStyle w:val="a4"/>
              <w:ind w:firstLine="360"/>
              <w:rPr>
                <w:color w:val="000000"/>
                <w:sz w:val="18"/>
                <w:szCs w:val="18"/>
              </w:rPr>
            </w:pPr>
            <w:r w:rsidRPr="004D1736">
              <w:rPr>
                <w:color w:val="000000"/>
                <w:sz w:val="18"/>
                <w:szCs w:val="18"/>
              </w:rPr>
              <w:t>否</w:t>
            </w:r>
          </w:p>
        </w:tc>
        <w:tc>
          <w:tcPr>
            <w:tcW w:w="1014" w:type="dxa"/>
          </w:tcPr>
          <w:p w:rsidR="00DC7468" w:rsidRPr="004D1736" w:rsidRDefault="00DC7468" w:rsidP="00F70C5A">
            <w:pPr>
              <w:pStyle w:val="a4"/>
              <w:ind w:firstLine="360"/>
              <w:rPr>
                <w:color w:val="000000"/>
                <w:sz w:val="18"/>
                <w:szCs w:val="18"/>
              </w:rPr>
            </w:pPr>
            <w:r w:rsidRPr="004D1736">
              <w:rPr>
                <w:color w:val="000000"/>
                <w:sz w:val="18"/>
                <w:szCs w:val="18"/>
              </w:rPr>
              <w:t>否</w:t>
            </w:r>
          </w:p>
        </w:tc>
      </w:tr>
    </w:tbl>
    <w:p w:rsidR="00827982" w:rsidRPr="00827982" w:rsidRDefault="00892CAE" w:rsidP="00653B9F">
      <w:pPr>
        <w:pStyle w:val="3"/>
        <w:jc w:val="center"/>
      </w:pPr>
      <w:bookmarkStart w:id="99" w:name="_Toc478677642"/>
      <w:bookmarkStart w:id="100" w:name="_Toc478678084"/>
      <w:bookmarkStart w:id="101" w:name="_Toc478678145"/>
      <w:bookmarkStart w:id="102" w:name="_Toc478678190"/>
      <w:r>
        <w:rPr>
          <w:rFonts w:hint="eastAsia"/>
        </w:rPr>
        <w:t>4</w:t>
      </w:r>
      <w:r w:rsidR="00634F66" w:rsidRPr="00DB2AE6">
        <w:rPr>
          <w:rFonts w:hint="eastAsia"/>
        </w:rPr>
        <w:t>系统</w:t>
      </w:r>
      <w:r w:rsidR="00F74593">
        <w:rPr>
          <w:rFonts w:hint="eastAsia"/>
        </w:rPr>
        <w:t>详细</w:t>
      </w:r>
      <w:r w:rsidR="00634F66" w:rsidRPr="00DB2AE6">
        <w:rPr>
          <w:rFonts w:hint="eastAsia"/>
        </w:rPr>
        <w:t>设计</w:t>
      </w:r>
      <w:bookmarkEnd w:id="99"/>
      <w:bookmarkEnd w:id="100"/>
      <w:bookmarkEnd w:id="101"/>
      <w:bookmarkEnd w:id="102"/>
    </w:p>
    <w:p w:rsidR="00827982" w:rsidRDefault="00827982" w:rsidP="00285058">
      <w:pPr>
        <w:spacing w:beforeLines="50" w:before="156" w:afterLines="50" w:after="156" w:line="360" w:lineRule="auto"/>
        <w:ind w:firstLineChars="200" w:firstLine="480"/>
      </w:pPr>
      <w:r>
        <w:rPr>
          <w:rFonts w:hint="eastAsia"/>
        </w:rPr>
        <w:t>本工会日常工作管理系统，结合</w:t>
      </w:r>
      <w:r w:rsidRPr="00F0414C">
        <w:rPr>
          <w:rFonts w:ascii="Times New Roman" w:hAnsi="Times New Roman" w:cs="Times New Roman"/>
        </w:rPr>
        <w:t>ASP.NET(C#)</w:t>
      </w:r>
      <w:r>
        <w:rPr>
          <w:rFonts w:hint="eastAsia"/>
        </w:rPr>
        <w:t>与</w:t>
      </w:r>
      <w:r w:rsidRPr="00F0414C">
        <w:rPr>
          <w:rFonts w:ascii="Times New Roman" w:hAnsi="Times New Roman" w:cs="Times New Roman"/>
        </w:rPr>
        <w:t>SQL Server 2015</w:t>
      </w:r>
      <w:r>
        <w:t>,</w:t>
      </w:r>
      <w:r w:rsidR="008118F8" w:rsidRPr="008118F8">
        <w:rPr>
          <w:rFonts w:hint="eastAsia"/>
        </w:rPr>
        <w:t xml:space="preserve"> 学习</w:t>
      </w:r>
      <w:r w:rsidR="008118F8" w:rsidRPr="00F0414C">
        <w:rPr>
          <w:rFonts w:ascii="Times New Roman" w:hAnsi="Times New Roman" w:cs="Times New Roman"/>
        </w:rPr>
        <w:t>.NET</w:t>
      </w:r>
      <w:r w:rsidR="008118F8" w:rsidRPr="008118F8">
        <w:t>语言，C＃将是最适合自己的</w:t>
      </w:r>
      <w:r w:rsidR="008118F8" w:rsidRPr="00F31552">
        <w:rPr>
          <w:rStyle w:val="aff2"/>
        </w:rPr>
        <w:endnoteReference w:id="12"/>
      </w:r>
      <w:r w:rsidR="008118F8">
        <w:rPr>
          <w:rFonts w:hint="eastAsia"/>
        </w:rPr>
        <w:t>。</w:t>
      </w:r>
      <w:r w:rsidR="00140212">
        <w:rPr>
          <w:rFonts w:hint="eastAsia"/>
        </w:rPr>
        <w:t>工会系储存在配置文件</w:t>
      </w:r>
      <w:r w:rsidR="00140212" w:rsidRPr="00F0414C">
        <w:rPr>
          <w:rFonts w:ascii="Times New Roman" w:hAnsi="Times New Roman" w:cs="Times New Roman"/>
        </w:rPr>
        <w:t>web.config</w:t>
      </w:r>
      <w:r w:rsidR="00140212">
        <w:rPr>
          <w:rFonts w:hint="eastAsia"/>
        </w:rPr>
        <w:t>中，当工会系统发生改动时，其数据库连接字符串仅仅只要稍微做改动，其中通用类把与数据库，</w:t>
      </w:r>
      <w:r w:rsidR="00285058">
        <w:rPr>
          <w:rFonts w:hint="eastAsia"/>
        </w:rPr>
        <w:t>其中</w:t>
      </w:r>
      <w:r w:rsidR="00140212">
        <w:rPr>
          <w:rFonts w:hint="eastAsia"/>
        </w:rPr>
        <w:t>相关联的操作</w:t>
      </w:r>
      <w:r w:rsidR="00285058">
        <w:rPr>
          <w:rFonts w:hint="eastAsia"/>
        </w:rPr>
        <w:t>变为现实，逐个改动连接字符串的行为已经不必要。这样做也极大增强了系统可移植性。之后通过直接的类文件改动完全可行。对数据库操作，在另外一个</w:t>
      </w:r>
      <w:r w:rsidR="00E86962">
        <w:rPr>
          <w:rFonts w:hint="eastAsia"/>
        </w:rPr>
        <w:t>SQLHelper</w:t>
      </w:r>
      <w:r w:rsidR="00285058">
        <w:rPr>
          <w:rFonts w:hint="eastAsia"/>
        </w:rPr>
        <w:t>类里独自写出。以后操纵数据库，我们只要去访问独自的这个类，这样做增强了整个系统的耦合性。</w:t>
      </w:r>
    </w:p>
    <w:p w:rsidR="00827982" w:rsidRPr="001567F3" w:rsidRDefault="00827982" w:rsidP="001567F3">
      <w:pPr>
        <w:spacing w:beforeLines="50" w:before="156" w:afterLines="50" w:after="156" w:line="360" w:lineRule="auto"/>
        <w:ind w:firstLineChars="200" w:firstLine="480"/>
      </w:pPr>
    </w:p>
    <w:p w:rsidR="001567F3" w:rsidRPr="001567F3" w:rsidRDefault="001567F3" w:rsidP="001567F3"/>
    <w:p w:rsidR="00734104" w:rsidRDefault="00892CAE" w:rsidP="00653B9F">
      <w:pPr>
        <w:pStyle w:val="1"/>
      </w:pPr>
      <w:bookmarkStart w:id="103" w:name="_Toc292926608"/>
      <w:bookmarkStart w:id="104" w:name="_Toc478677643"/>
      <w:bookmarkStart w:id="105" w:name="_Toc478678085"/>
      <w:bookmarkStart w:id="106" w:name="_Toc478678146"/>
      <w:bookmarkStart w:id="107" w:name="_Toc478678191"/>
      <w:r>
        <w:rPr>
          <w:rFonts w:hint="eastAsia"/>
        </w:rPr>
        <w:t>4</w:t>
      </w:r>
      <w:r w:rsidR="0035152B">
        <w:rPr>
          <w:rFonts w:hint="eastAsia"/>
        </w:rPr>
        <w:t xml:space="preserve">.1 </w:t>
      </w:r>
      <w:bookmarkEnd w:id="103"/>
      <w:r w:rsidR="00815733">
        <w:rPr>
          <w:rFonts w:hint="eastAsia"/>
        </w:rPr>
        <w:t>登录</w:t>
      </w:r>
      <w:r w:rsidR="00834C07">
        <w:rPr>
          <w:rFonts w:hint="eastAsia"/>
        </w:rPr>
        <w:t>页面</w:t>
      </w:r>
      <w:bookmarkEnd w:id="104"/>
      <w:bookmarkEnd w:id="105"/>
      <w:bookmarkEnd w:id="106"/>
      <w:bookmarkEnd w:id="107"/>
    </w:p>
    <w:p w:rsidR="00734104" w:rsidRDefault="00292ED6" w:rsidP="00734104">
      <w:pPr>
        <w:spacing w:line="400" w:lineRule="exact"/>
        <w:ind w:firstLineChars="200" w:firstLine="480"/>
      </w:pPr>
      <w:r>
        <w:rPr>
          <w:rFonts w:hint="eastAsia"/>
        </w:rPr>
        <w:t>打开工会日常工作管理系统，看到的首先是</w:t>
      </w:r>
      <w:r w:rsidR="00453502">
        <w:rPr>
          <w:rFonts w:hint="eastAsia"/>
        </w:rPr>
        <w:t>登录页面</w:t>
      </w:r>
      <w:r w:rsidR="00444BAE">
        <w:rPr>
          <w:rFonts w:hint="eastAsia"/>
        </w:rPr>
        <w:t>，</w:t>
      </w:r>
      <w:r>
        <w:rPr>
          <w:rFonts w:hint="eastAsia"/>
        </w:rPr>
        <w:t>在文本框中输入相应账号密码，登录系统。输入错误则有相应提示并且不能正常登录</w:t>
      </w:r>
      <w:r w:rsidR="009A098B">
        <w:rPr>
          <w:rFonts w:hint="eastAsia"/>
        </w:rPr>
        <w:t>，</w:t>
      </w:r>
      <w:r>
        <w:rPr>
          <w:rFonts w:hint="eastAsia"/>
        </w:rPr>
        <w:t>如下图</w:t>
      </w:r>
      <w:r w:rsidR="00892CAE">
        <w:rPr>
          <w:rFonts w:hint="eastAsia"/>
        </w:rPr>
        <w:t>4</w:t>
      </w:r>
      <w:r w:rsidR="00DD0824">
        <w:rPr>
          <w:rFonts w:hint="eastAsia"/>
        </w:rPr>
        <w:t>-</w:t>
      </w:r>
      <w:r w:rsidR="00796E15">
        <w:rPr>
          <w:rFonts w:hint="eastAsia"/>
        </w:rPr>
        <w:t>1</w:t>
      </w:r>
      <w:r w:rsidR="005860D5">
        <w:rPr>
          <w:rFonts w:hint="eastAsia"/>
        </w:rPr>
        <w:t xml:space="preserve"> </w:t>
      </w:r>
    </w:p>
    <w:p w:rsidR="00292ED6" w:rsidRPr="00613FAD" w:rsidRDefault="00292ED6" w:rsidP="00734104">
      <w:pPr>
        <w:spacing w:line="400" w:lineRule="exact"/>
        <w:ind w:firstLineChars="200" w:firstLine="480"/>
      </w:pPr>
    </w:p>
    <w:p w:rsidR="00734104" w:rsidRDefault="002D686F" w:rsidP="00734104">
      <w:r w:rsidRPr="00DC7468">
        <w:rPr>
          <w:noProof/>
        </w:rPr>
        <w:lastRenderedPageBreak/>
        <w:drawing>
          <wp:inline distT="0" distB="0" distL="0" distR="0">
            <wp:extent cx="5486400" cy="298132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2981325"/>
                    </a:xfrm>
                    <a:prstGeom prst="rect">
                      <a:avLst/>
                    </a:prstGeom>
                    <a:noFill/>
                    <a:ln>
                      <a:noFill/>
                    </a:ln>
                  </pic:spPr>
                </pic:pic>
              </a:graphicData>
            </a:graphic>
          </wp:inline>
        </w:drawing>
      </w:r>
    </w:p>
    <w:p w:rsidR="00734104" w:rsidRPr="00F0414C" w:rsidRDefault="00734104" w:rsidP="00734104">
      <w:pPr>
        <w:jc w:val="center"/>
        <w:rPr>
          <w:sz w:val="21"/>
        </w:rPr>
      </w:pPr>
      <w:r w:rsidRPr="00F0414C">
        <w:rPr>
          <w:rFonts w:hint="eastAsia"/>
          <w:sz w:val="21"/>
        </w:rPr>
        <w:t>图</w:t>
      </w:r>
      <w:r w:rsidR="00892CAE" w:rsidRPr="00F0414C">
        <w:rPr>
          <w:rFonts w:hint="eastAsia"/>
          <w:sz w:val="21"/>
        </w:rPr>
        <w:t>4</w:t>
      </w:r>
      <w:r w:rsidR="00A30666" w:rsidRPr="00F0414C">
        <w:rPr>
          <w:rFonts w:hint="eastAsia"/>
          <w:sz w:val="21"/>
        </w:rPr>
        <w:t>-</w:t>
      </w:r>
      <w:r w:rsidR="00796E15" w:rsidRPr="00F0414C">
        <w:rPr>
          <w:rFonts w:hint="eastAsia"/>
          <w:sz w:val="21"/>
        </w:rPr>
        <w:t>1</w:t>
      </w:r>
      <w:r w:rsidR="00584FF4" w:rsidRPr="00F0414C">
        <w:rPr>
          <w:rFonts w:hint="eastAsia"/>
          <w:sz w:val="21"/>
        </w:rPr>
        <w:t>管理员</w:t>
      </w:r>
      <w:r w:rsidR="00292ED6" w:rsidRPr="00F0414C">
        <w:rPr>
          <w:rFonts w:hint="eastAsia"/>
          <w:sz w:val="21"/>
        </w:rPr>
        <w:t>登录</w:t>
      </w:r>
      <w:r w:rsidR="00584FF4" w:rsidRPr="00F0414C">
        <w:rPr>
          <w:rFonts w:hint="eastAsia"/>
          <w:sz w:val="21"/>
        </w:rPr>
        <w:t>页面</w:t>
      </w:r>
    </w:p>
    <w:p w:rsidR="00734104" w:rsidRDefault="00734104" w:rsidP="00734104">
      <w:pPr>
        <w:jc w:val="center"/>
      </w:pPr>
    </w:p>
    <w:p w:rsidR="00A41F59" w:rsidRPr="008623D2" w:rsidRDefault="00892CAE" w:rsidP="00653B9F">
      <w:pPr>
        <w:pStyle w:val="1"/>
      </w:pPr>
      <w:bookmarkStart w:id="108" w:name="_Toc478677644"/>
      <w:bookmarkStart w:id="109" w:name="_Toc478678086"/>
      <w:bookmarkStart w:id="110" w:name="_Toc478678147"/>
      <w:bookmarkStart w:id="111" w:name="_Toc478678192"/>
      <w:r>
        <w:rPr>
          <w:rFonts w:hint="eastAsia"/>
        </w:rPr>
        <w:t>4</w:t>
      </w:r>
      <w:r w:rsidR="00A41F59">
        <w:rPr>
          <w:rFonts w:hint="eastAsia"/>
        </w:rPr>
        <w:t>.</w:t>
      </w:r>
      <w:r w:rsidR="00796E15">
        <w:rPr>
          <w:rFonts w:hint="eastAsia"/>
        </w:rPr>
        <w:t>2</w:t>
      </w:r>
      <w:r w:rsidR="00DC7468">
        <w:rPr>
          <w:rFonts w:hint="eastAsia"/>
        </w:rPr>
        <w:t>工会成员</w:t>
      </w:r>
      <w:r w:rsidR="00AB03E0">
        <w:rPr>
          <w:rFonts w:hint="eastAsia"/>
        </w:rPr>
        <w:t>管理</w:t>
      </w:r>
      <w:bookmarkEnd w:id="108"/>
      <w:bookmarkEnd w:id="109"/>
      <w:bookmarkEnd w:id="110"/>
      <w:bookmarkEnd w:id="111"/>
    </w:p>
    <w:p w:rsidR="00A41F59" w:rsidRPr="00613FAD" w:rsidRDefault="00292ED6" w:rsidP="00A41F59">
      <w:pPr>
        <w:spacing w:line="400" w:lineRule="exact"/>
        <w:ind w:firstLineChars="200" w:firstLine="480"/>
      </w:pPr>
      <w:r>
        <w:rPr>
          <w:rFonts w:hint="eastAsia"/>
        </w:rPr>
        <w:t>某人作为</w:t>
      </w:r>
      <w:r w:rsidR="00BE4045">
        <w:rPr>
          <w:rFonts w:hint="eastAsia"/>
        </w:rPr>
        <w:t>管理员</w:t>
      </w:r>
      <w:r>
        <w:rPr>
          <w:rFonts w:hint="eastAsia"/>
        </w:rPr>
        <w:t>，他</w:t>
      </w:r>
      <w:r w:rsidR="00BE4045">
        <w:rPr>
          <w:rFonts w:hint="eastAsia"/>
        </w:rPr>
        <w:t>可以</w:t>
      </w:r>
      <w:r>
        <w:rPr>
          <w:rFonts w:hint="eastAsia"/>
        </w:rPr>
        <w:t>对相应的成员</w:t>
      </w:r>
      <w:r w:rsidR="00BE4045">
        <w:rPr>
          <w:rFonts w:hint="eastAsia"/>
        </w:rPr>
        <w:t>，</w:t>
      </w:r>
      <w:r>
        <w:rPr>
          <w:rFonts w:hint="eastAsia"/>
        </w:rPr>
        <w:t>或职工进行浏览和编辑，在本页面输入合适信息</w:t>
      </w:r>
      <w:r w:rsidR="00BE4045">
        <w:rPr>
          <w:rFonts w:hint="eastAsia"/>
        </w:rPr>
        <w:t>，</w:t>
      </w:r>
      <w:r>
        <w:rPr>
          <w:rFonts w:hint="eastAsia"/>
        </w:rPr>
        <w:t>工会系统测试输入的数据</w:t>
      </w:r>
      <w:r w:rsidR="00D738D2">
        <w:rPr>
          <w:rFonts w:hint="eastAsia"/>
        </w:rPr>
        <w:t>，</w:t>
      </w:r>
      <w:r>
        <w:rPr>
          <w:rFonts w:hint="eastAsia"/>
        </w:rPr>
        <w:t>合理的话，就可以写入数据库文件中。</w:t>
      </w:r>
      <w:r w:rsidR="00D738D2">
        <w:rPr>
          <w:rFonts w:hint="eastAsia"/>
        </w:rPr>
        <w:t>如</w:t>
      </w:r>
      <w:r>
        <w:rPr>
          <w:rFonts w:hint="eastAsia"/>
        </w:rPr>
        <w:t>下</w:t>
      </w:r>
      <w:r w:rsidR="001573AC">
        <w:rPr>
          <w:rFonts w:hint="eastAsia"/>
        </w:rPr>
        <w:t>图</w:t>
      </w:r>
      <w:r w:rsidR="00892CAE">
        <w:rPr>
          <w:rFonts w:hint="eastAsia"/>
        </w:rPr>
        <w:t>4</w:t>
      </w:r>
      <w:r w:rsidR="001573AC">
        <w:rPr>
          <w:rFonts w:hint="eastAsia"/>
        </w:rPr>
        <w:t>-</w:t>
      </w:r>
      <w:r w:rsidR="00AB5003">
        <w:rPr>
          <w:rFonts w:hint="eastAsia"/>
        </w:rPr>
        <w:t>2</w:t>
      </w:r>
      <w:r w:rsidR="005860D5">
        <w:rPr>
          <w:rFonts w:hint="eastAsia"/>
        </w:rPr>
        <w:t xml:space="preserve"> </w:t>
      </w:r>
    </w:p>
    <w:p w:rsidR="00A41F59" w:rsidRDefault="002D686F" w:rsidP="00A41F59">
      <w:r w:rsidRPr="00DC7468">
        <w:rPr>
          <w:noProof/>
        </w:rPr>
        <w:drawing>
          <wp:inline distT="0" distB="0" distL="0" distR="0">
            <wp:extent cx="5486400" cy="238125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2381250"/>
                    </a:xfrm>
                    <a:prstGeom prst="rect">
                      <a:avLst/>
                    </a:prstGeom>
                    <a:noFill/>
                    <a:ln>
                      <a:noFill/>
                    </a:ln>
                  </pic:spPr>
                </pic:pic>
              </a:graphicData>
            </a:graphic>
          </wp:inline>
        </w:drawing>
      </w:r>
    </w:p>
    <w:p w:rsidR="00A41F59" w:rsidRPr="00F0414C" w:rsidRDefault="00A41F59" w:rsidP="00A41F59">
      <w:pPr>
        <w:jc w:val="center"/>
        <w:rPr>
          <w:sz w:val="21"/>
        </w:rPr>
      </w:pPr>
      <w:r w:rsidRPr="00F0414C">
        <w:rPr>
          <w:rFonts w:hint="eastAsia"/>
          <w:sz w:val="21"/>
        </w:rPr>
        <w:t>图</w:t>
      </w:r>
      <w:r w:rsidR="00892CAE" w:rsidRPr="00F0414C">
        <w:rPr>
          <w:rFonts w:hint="eastAsia"/>
          <w:sz w:val="21"/>
        </w:rPr>
        <w:t>4</w:t>
      </w:r>
      <w:r w:rsidRPr="00F0414C">
        <w:rPr>
          <w:rFonts w:hint="eastAsia"/>
          <w:sz w:val="21"/>
        </w:rPr>
        <w:t>-</w:t>
      </w:r>
      <w:r w:rsidR="00AB5003" w:rsidRPr="00F0414C">
        <w:rPr>
          <w:rFonts w:hint="eastAsia"/>
          <w:sz w:val="21"/>
        </w:rPr>
        <w:t>2</w:t>
      </w:r>
      <w:r w:rsidR="00292ED6" w:rsidRPr="00F0414C">
        <w:rPr>
          <w:rFonts w:hint="eastAsia"/>
          <w:sz w:val="21"/>
        </w:rPr>
        <w:t>添加工会成员</w:t>
      </w:r>
      <w:r w:rsidR="00D03771" w:rsidRPr="00F0414C">
        <w:rPr>
          <w:rFonts w:hint="eastAsia"/>
          <w:sz w:val="21"/>
        </w:rPr>
        <w:t>页面</w:t>
      </w:r>
    </w:p>
    <w:p w:rsidR="00A41F59" w:rsidRDefault="00292ED6" w:rsidP="008E1130">
      <w:pPr>
        <w:spacing w:line="400" w:lineRule="exact"/>
      </w:pPr>
      <w:r>
        <w:rPr>
          <w:rFonts w:hint="eastAsia"/>
        </w:rPr>
        <w:t>在工会成员管理界面中，可以实现对工会成员信息的浏览，编辑和删除，实际上完成的则是对数据库文件的两种基本操作。如下</w:t>
      </w:r>
      <w:r w:rsidR="008E1130">
        <w:rPr>
          <w:rFonts w:hint="eastAsia"/>
        </w:rPr>
        <w:t>图4-</w:t>
      </w:r>
      <w:r w:rsidR="00AB5003">
        <w:rPr>
          <w:rFonts w:hint="eastAsia"/>
        </w:rPr>
        <w:t>3</w:t>
      </w:r>
      <w:r w:rsidR="005860D5">
        <w:rPr>
          <w:rFonts w:hint="eastAsia"/>
        </w:rPr>
        <w:t xml:space="preserve"> </w:t>
      </w:r>
    </w:p>
    <w:p w:rsidR="00A41F59" w:rsidRDefault="002D686F" w:rsidP="00A41F59">
      <w:pPr>
        <w:jc w:val="center"/>
      </w:pPr>
      <w:r w:rsidRPr="00DC7468">
        <w:rPr>
          <w:noProof/>
        </w:rPr>
        <w:lastRenderedPageBreak/>
        <w:drawing>
          <wp:inline distT="0" distB="0" distL="0" distR="0">
            <wp:extent cx="5486400" cy="119062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1190625"/>
                    </a:xfrm>
                    <a:prstGeom prst="rect">
                      <a:avLst/>
                    </a:prstGeom>
                    <a:noFill/>
                    <a:ln>
                      <a:noFill/>
                    </a:ln>
                  </pic:spPr>
                </pic:pic>
              </a:graphicData>
            </a:graphic>
          </wp:inline>
        </w:drawing>
      </w:r>
    </w:p>
    <w:p w:rsidR="00A41F59" w:rsidRDefault="00A41F59" w:rsidP="00A41F59">
      <w:pPr>
        <w:jc w:val="center"/>
      </w:pPr>
    </w:p>
    <w:p w:rsidR="008E5E04" w:rsidRPr="00F0414C" w:rsidRDefault="008E5E04" w:rsidP="008E5E04">
      <w:pPr>
        <w:jc w:val="center"/>
        <w:rPr>
          <w:sz w:val="21"/>
        </w:rPr>
      </w:pPr>
      <w:r w:rsidRPr="00F0414C">
        <w:rPr>
          <w:rFonts w:hint="eastAsia"/>
          <w:sz w:val="21"/>
        </w:rPr>
        <w:t>图</w:t>
      </w:r>
      <w:r w:rsidR="00892CAE" w:rsidRPr="00F0414C">
        <w:rPr>
          <w:rFonts w:hint="eastAsia"/>
          <w:sz w:val="21"/>
        </w:rPr>
        <w:t>4</w:t>
      </w:r>
      <w:r w:rsidRPr="00F0414C">
        <w:rPr>
          <w:rFonts w:hint="eastAsia"/>
          <w:sz w:val="21"/>
        </w:rPr>
        <w:t>-</w:t>
      </w:r>
      <w:r w:rsidR="00AB5003" w:rsidRPr="00F0414C">
        <w:rPr>
          <w:rFonts w:hint="eastAsia"/>
          <w:sz w:val="21"/>
        </w:rPr>
        <w:t>3</w:t>
      </w:r>
      <w:r w:rsidR="003F0FA5" w:rsidRPr="00F0414C">
        <w:rPr>
          <w:rFonts w:hint="eastAsia"/>
          <w:sz w:val="21"/>
        </w:rPr>
        <w:t>查看工会成员</w:t>
      </w:r>
      <w:r w:rsidR="0068392D" w:rsidRPr="00F0414C">
        <w:rPr>
          <w:rFonts w:hint="eastAsia"/>
          <w:sz w:val="21"/>
        </w:rPr>
        <w:t>页面</w:t>
      </w:r>
    </w:p>
    <w:p w:rsidR="00186E51" w:rsidRDefault="00186E51" w:rsidP="00186E51">
      <w:pPr>
        <w:jc w:val="center"/>
      </w:pPr>
    </w:p>
    <w:p w:rsidR="00A12443" w:rsidRPr="008623D2" w:rsidRDefault="00A12443" w:rsidP="00653B9F">
      <w:pPr>
        <w:pStyle w:val="1"/>
      </w:pPr>
      <w:bookmarkStart w:id="112" w:name="_Toc478677645"/>
      <w:bookmarkStart w:id="113" w:name="_Toc478678087"/>
      <w:bookmarkStart w:id="114" w:name="_Toc478678148"/>
      <w:bookmarkStart w:id="115" w:name="_Toc478678193"/>
      <w:r>
        <w:rPr>
          <w:rFonts w:hint="eastAsia"/>
        </w:rPr>
        <w:t>4.</w:t>
      </w:r>
      <w:r w:rsidR="0058226A">
        <w:rPr>
          <w:rFonts w:hint="eastAsia"/>
        </w:rPr>
        <w:t>3</w:t>
      </w:r>
      <w:r w:rsidR="00DC7468">
        <w:rPr>
          <w:rFonts w:hint="eastAsia"/>
        </w:rPr>
        <w:t>政策法规</w:t>
      </w:r>
      <w:r w:rsidR="007627D0">
        <w:rPr>
          <w:rFonts w:hint="eastAsia"/>
        </w:rPr>
        <w:t>信息</w:t>
      </w:r>
      <w:r>
        <w:rPr>
          <w:rFonts w:hint="eastAsia"/>
        </w:rPr>
        <w:t>管理</w:t>
      </w:r>
      <w:bookmarkEnd w:id="112"/>
      <w:bookmarkEnd w:id="113"/>
      <w:bookmarkEnd w:id="114"/>
      <w:bookmarkEnd w:id="115"/>
    </w:p>
    <w:p w:rsidR="00A12443" w:rsidRPr="00613FAD" w:rsidRDefault="00210F85" w:rsidP="00A12443">
      <w:pPr>
        <w:spacing w:line="400" w:lineRule="exact"/>
        <w:ind w:firstLineChars="200" w:firstLine="480"/>
      </w:pPr>
      <w:r>
        <w:rPr>
          <w:rFonts w:hint="eastAsia"/>
        </w:rPr>
        <w:t>如果</w:t>
      </w:r>
      <w:r w:rsidR="003F0FA5">
        <w:rPr>
          <w:rFonts w:hint="eastAsia"/>
        </w:rPr>
        <w:t>工会</w:t>
      </w:r>
      <w:r>
        <w:rPr>
          <w:rFonts w:hint="eastAsia"/>
        </w:rPr>
        <w:t>想要发布</w:t>
      </w:r>
      <w:r w:rsidR="003F0FA5">
        <w:rPr>
          <w:rFonts w:hint="eastAsia"/>
        </w:rPr>
        <w:t>政策</w:t>
      </w:r>
      <w:r w:rsidR="00D45119">
        <w:rPr>
          <w:rFonts w:hint="eastAsia"/>
        </w:rPr>
        <w:t>信息，</w:t>
      </w:r>
      <w:r>
        <w:rPr>
          <w:rFonts w:hint="eastAsia"/>
        </w:rPr>
        <w:t>则在发布政策信息界面，完成标题和内容的编辑，点击确定按钮后，将进行数据的</w:t>
      </w:r>
      <w:r w:rsidR="00E86962">
        <w:rPr>
          <w:rFonts w:hint="eastAsia"/>
        </w:rPr>
        <w:t>类型匹配</w:t>
      </w:r>
      <w:r>
        <w:rPr>
          <w:rFonts w:hint="eastAsia"/>
        </w:rPr>
        <w:t>检查，即，如果合法添加到数据库中，反之则警告操作者。</w:t>
      </w:r>
      <w:r w:rsidR="00A12443">
        <w:rPr>
          <w:rFonts w:hint="eastAsia"/>
        </w:rPr>
        <w:t>如</w:t>
      </w:r>
      <w:r>
        <w:rPr>
          <w:rFonts w:hint="eastAsia"/>
        </w:rPr>
        <w:t>下</w:t>
      </w:r>
      <w:r w:rsidR="00A12443">
        <w:rPr>
          <w:rFonts w:hint="eastAsia"/>
        </w:rPr>
        <w:t>图4-</w:t>
      </w:r>
      <w:r w:rsidR="00B24080">
        <w:rPr>
          <w:rFonts w:hint="eastAsia"/>
        </w:rPr>
        <w:t>4</w:t>
      </w:r>
      <w:r w:rsidR="005860D5">
        <w:rPr>
          <w:rFonts w:hint="eastAsia"/>
        </w:rPr>
        <w:t xml:space="preserve"> </w:t>
      </w:r>
    </w:p>
    <w:p w:rsidR="00A12443" w:rsidRDefault="002D686F" w:rsidP="00A12443">
      <w:r w:rsidRPr="00EA33DA">
        <w:rPr>
          <w:noProof/>
        </w:rPr>
        <w:drawing>
          <wp:inline distT="0" distB="0" distL="0" distR="0">
            <wp:extent cx="5486400" cy="3238500"/>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238500"/>
                    </a:xfrm>
                    <a:prstGeom prst="rect">
                      <a:avLst/>
                    </a:prstGeom>
                    <a:noFill/>
                    <a:ln>
                      <a:noFill/>
                    </a:ln>
                  </pic:spPr>
                </pic:pic>
              </a:graphicData>
            </a:graphic>
          </wp:inline>
        </w:drawing>
      </w:r>
    </w:p>
    <w:p w:rsidR="00A12443" w:rsidRPr="00F0414C" w:rsidRDefault="00A12443" w:rsidP="00A12443">
      <w:pPr>
        <w:jc w:val="center"/>
        <w:rPr>
          <w:sz w:val="21"/>
        </w:rPr>
      </w:pPr>
      <w:r w:rsidRPr="00F0414C">
        <w:rPr>
          <w:rFonts w:hint="eastAsia"/>
          <w:sz w:val="21"/>
        </w:rPr>
        <w:t>图4-</w:t>
      </w:r>
      <w:r w:rsidR="007612B1" w:rsidRPr="00F0414C">
        <w:rPr>
          <w:rFonts w:hint="eastAsia"/>
          <w:sz w:val="21"/>
        </w:rPr>
        <w:t>4</w:t>
      </w:r>
      <w:r w:rsidR="00C9783F" w:rsidRPr="00F0414C">
        <w:rPr>
          <w:rFonts w:hint="eastAsia"/>
          <w:sz w:val="21"/>
        </w:rPr>
        <w:t>政策</w:t>
      </w:r>
      <w:r w:rsidR="00F4295B" w:rsidRPr="00F0414C">
        <w:rPr>
          <w:rFonts w:hint="eastAsia"/>
          <w:sz w:val="21"/>
        </w:rPr>
        <w:t>信息添加界面</w:t>
      </w:r>
    </w:p>
    <w:p w:rsidR="00F4295B" w:rsidRDefault="00F4295B" w:rsidP="00A12443">
      <w:pPr>
        <w:jc w:val="center"/>
      </w:pPr>
    </w:p>
    <w:p w:rsidR="00F4295B" w:rsidRDefault="00F4295B" w:rsidP="00A12443">
      <w:pPr>
        <w:jc w:val="center"/>
      </w:pPr>
    </w:p>
    <w:p w:rsidR="00F4295B" w:rsidRDefault="00F4295B" w:rsidP="00A12443">
      <w:pPr>
        <w:jc w:val="center"/>
      </w:pPr>
    </w:p>
    <w:p w:rsidR="00A12443" w:rsidRDefault="00F4295B" w:rsidP="00D76F5B">
      <w:pPr>
        <w:spacing w:line="400" w:lineRule="exact"/>
        <w:ind w:firstLineChars="150" w:firstLine="360"/>
      </w:pPr>
      <w:r>
        <w:rPr>
          <w:rFonts w:hint="eastAsia"/>
        </w:rPr>
        <w:t>当完成工会政策信息的添加之后，来到政策信息查看页面，管理员在这里可以对政策信息做出一定调整，比如编辑和删除。如下</w:t>
      </w:r>
      <w:r w:rsidR="00A12443">
        <w:rPr>
          <w:rFonts w:hint="eastAsia"/>
        </w:rPr>
        <w:t>图4-</w:t>
      </w:r>
      <w:r w:rsidR="004071A3">
        <w:rPr>
          <w:rFonts w:hint="eastAsia"/>
        </w:rPr>
        <w:t>5</w:t>
      </w:r>
      <w:r w:rsidR="005860D5">
        <w:rPr>
          <w:rFonts w:hint="eastAsia"/>
        </w:rPr>
        <w:t xml:space="preserve"> </w:t>
      </w:r>
    </w:p>
    <w:p w:rsidR="00A12443" w:rsidRDefault="002D686F" w:rsidP="00A12443">
      <w:pPr>
        <w:jc w:val="center"/>
      </w:pPr>
      <w:r w:rsidRPr="00EA33DA">
        <w:rPr>
          <w:noProof/>
        </w:rPr>
        <w:lastRenderedPageBreak/>
        <w:drawing>
          <wp:inline distT="0" distB="0" distL="0" distR="0">
            <wp:extent cx="5486400" cy="115252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152525"/>
                    </a:xfrm>
                    <a:prstGeom prst="rect">
                      <a:avLst/>
                    </a:prstGeom>
                    <a:noFill/>
                    <a:ln>
                      <a:noFill/>
                    </a:ln>
                  </pic:spPr>
                </pic:pic>
              </a:graphicData>
            </a:graphic>
          </wp:inline>
        </w:drawing>
      </w:r>
    </w:p>
    <w:p w:rsidR="00A12443" w:rsidRDefault="00A12443" w:rsidP="00A12443">
      <w:pPr>
        <w:jc w:val="center"/>
      </w:pPr>
    </w:p>
    <w:p w:rsidR="00A12443" w:rsidRPr="00F0414C" w:rsidRDefault="00A12443" w:rsidP="00A12443">
      <w:pPr>
        <w:jc w:val="center"/>
        <w:rPr>
          <w:sz w:val="21"/>
        </w:rPr>
      </w:pPr>
      <w:r w:rsidRPr="00F0414C">
        <w:rPr>
          <w:rFonts w:hint="eastAsia"/>
          <w:sz w:val="21"/>
        </w:rPr>
        <w:t>图4-</w:t>
      </w:r>
      <w:r w:rsidR="004071A3" w:rsidRPr="00F0414C">
        <w:rPr>
          <w:rFonts w:hint="eastAsia"/>
          <w:sz w:val="21"/>
        </w:rPr>
        <w:t>5</w:t>
      </w:r>
      <w:r w:rsidR="00054D6C" w:rsidRPr="00F0414C">
        <w:rPr>
          <w:rFonts w:hint="eastAsia"/>
          <w:sz w:val="21"/>
        </w:rPr>
        <w:t>工会</w:t>
      </w:r>
      <w:r w:rsidRPr="00F0414C">
        <w:rPr>
          <w:rFonts w:hint="eastAsia"/>
          <w:sz w:val="21"/>
        </w:rPr>
        <w:t>管理页面</w:t>
      </w:r>
    </w:p>
    <w:p w:rsidR="00C17691" w:rsidRDefault="00C17691" w:rsidP="00C17691">
      <w:pPr>
        <w:jc w:val="center"/>
      </w:pPr>
    </w:p>
    <w:p w:rsidR="00C17691" w:rsidRPr="008623D2" w:rsidRDefault="00C17691" w:rsidP="00653B9F">
      <w:pPr>
        <w:pStyle w:val="1"/>
      </w:pPr>
      <w:bookmarkStart w:id="116" w:name="_Toc478677646"/>
      <w:bookmarkStart w:id="117" w:name="_Toc478678088"/>
      <w:bookmarkStart w:id="118" w:name="_Toc478678149"/>
      <w:bookmarkStart w:id="119" w:name="_Toc478678194"/>
      <w:r>
        <w:rPr>
          <w:rFonts w:hint="eastAsia"/>
        </w:rPr>
        <w:t>4.</w:t>
      </w:r>
      <w:r w:rsidR="004F32FB">
        <w:rPr>
          <w:rFonts w:hint="eastAsia"/>
        </w:rPr>
        <w:t>4</w:t>
      </w:r>
      <w:r w:rsidR="00EA33DA">
        <w:rPr>
          <w:rFonts w:hint="eastAsia"/>
        </w:rPr>
        <w:t>体检</w:t>
      </w:r>
      <w:r>
        <w:rPr>
          <w:rFonts w:hint="eastAsia"/>
        </w:rPr>
        <w:t>管理</w:t>
      </w:r>
      <w:bookmarkEnd w:id="116"/>
      <w:bookmarkEnd w:id="117"/>
      <w:bookmarkEnd w:id="118"/>
      <w:bookmarkEnd w:id="119"/>
    </w:p>
    <w:p w:rsidR="00C17691" w:rsidRPr="00613FAD" w:rsidRDefault="00626560" w:rsidP="00C17691">
      <w:pPr>
        <w:spacing w:line="400" w:lineRule="exact"/>
        <w:ind w:firstLineChars="200" w:firstLine="480"/>
      </w:pPr>
      <w:r>
        <w:rPr>
          <w:rFonts w:hint="eastAsia"/>
        </w:rPr>
        <w:t>管理员可以对工会内每一位成员体检信息进行管理，也就是增加工会成员体检信息</w:t>
      </w:r>
      <w:r w:rsidR="00C17691">
        <w:rPr>
          <w:rFonts w:hint="eastAsia"/>
        </w:rPr>
        <w:t>，</w:t>
      </w:r>
      <w:r>
        <w:rPr>
          <w:rFonts w:hint="eastAsia"/>
        </w:rPr>
        <w:t>输入完成就可以成功添加到数据库中了。如下</w:t>
      </w:r>
      <w:r w:rsidR="00C17691">
        <w:rPr>
          <w:rFonts w:hint="eastAsia"/>
        </w:rPr>
        <w:t>图4-</w:t>
      </w:r>
      <w:r w:rsidR="00A570D3">
        <w:rPr>
          <w:rFonts w:hint="eastAsia"/>
        </w:rPr>
        <w:t>6</w:t>
      </w:r>
      <w:r w:rsidRPr="00613FAD">
        <w:rPr>
          <w:rFonts w:hint="eastAsia"/>
        </w:rPr>
        <w:t xml:space="preserve"> </w:t>
      </w:r>
    </w:p>
    <w:p w:rsidR="00C17691" w:rsidRDefault="002D686F" w:rsidP="00C17691">
      <w:r w:rsidRPr="00EA33DA">
        <w:rPr>
          <w:noProof/>
        </w:rPr>
        <w:drawing>
          <wp:inline distT="0" distB="0" distL="0" distR="0">
            <wp:extent cx="5486400" cy="2238375"/>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2238375"/>
                    </a:xfrm>
                    <a:prstGeom prst="rect">
                      <a:avLst/>
                    </a:prstGeom>
                    <a:noFill/>
                    <a:ln>
                      <a:noFill/>
                    </a:ln>
                  </pic:spPr>
                </pic:pic>
              </a:graphicData>
            </a:graphic>
          </wp:inline>
        </w:drawing>
      </w:r>
    </w:p>
    <w:p w:rsidR="00C17691" w:rsidRPr="00F0414C" w:rsidRDefault="00C17691" w:rsidP="00C17691">
      <w:pPr>
        <w:jc w:val="center"/>
        <w:rPr>
          <w:sz w:val="21"/>
        </w:rPr>
      </w:pPr>
      <w:r w:rsidRPr="00F0414C">
        <w:rPr>
          <w:rFonts w:hint="eastAsia"/>
          <w:sz w:val="21"/>
        </w:rPr>
        <w:t>图4-</w:t>
      </w:r>
      <w:r w:rsidR="00A570D3" w:rsidRPr="00F0414C">
        <w:rPr>
          <w:rFonts w:hint="eastAsia"/>
          <w:sz w:val="21"/>
        </w:rPr>
        <w:t>6</w:t>
      </w:r>
      <w:r w:rsidR="00EA33DA" w:rsidRPr="00F0414C">
        <w:rPr>
          <w:rFonts w:hint="eastAsia"/>
          <w:sz w:val="21"/>
        </w:rPr>
        <w:t>体检</w:t>
      </w:r>
      <w:r w:rsidR="00315A27" w:rsidRPr="00F0414C">
        <w:rPr>
          <w:rFonts w:hint="eastAsia"/>
          <w:sz w:val="21"/>
        </w:rPr>
        <w:t>管理</w:t>
      </w:r>
      <w:r w:rsidR="00FB6D7E" w:rsidRPr="00F0414C">
        <w:rPr>
          <w:rFonts w:hint="eastAsia"/>
          <w:sz w:val="21"/>
        </w:rPr>
        <w:t>页面</w:t>
      </w:r>
    </w:p>
    <w:p w:rsidR="00C17691" w:rsidRDefault="00D70279" w:rsidP="00C17691">
      <w:pPr>
        <w:spacing w:line="400" w:lineRule="exact"/>
        <w:ind w:firstLineChars="150" w:firstLine="360"/>
      </w:pPr>
      <w:r>
        <w:rPr>
          <w:rFonts w:hint="eastAsia"/>
        </w:rPr>
        <w:t>在查看工会成员身体健康信息页面</w:t>
      </w:r>
      <w:r w:rsidR="00C17691">
        <w:rPr>
          <w:rFonts w:hint="eastAsia"/>
        </w:rPr>
        <w:t>，</w:t>
      </w:r>
      <w:r>
        <w:rPr>
          <w:rFonts w:hint="eastAsia"/>
        </w:rPr>
        <w:t>可以完成工会成员体检信息的打印。</w:t>
      </w:r>
      <w:r w:rsidR="00315A27">
        <w:rPr>
          <w:rFonts w:hint="eastAsia"/>
        </w:rPr>
        <w:t>如下</w:t>
      </w:r>
      <w:r w:rsidR="00C17691">
        <w:rPr>
          <w:rFonts w:hint="eastAsia"/>
        </w:rPr>
        <w:t>图4-</w:t>
      </w:r>
      <w:r w:rsidR="00A570D3">
        <w:rPr>
          <w:rFonts w:hint="eastAsia"/>
        </w:rPr>
        <w:t>7</w:t>
      </w:r>
    </w:p>
    <w:p w:rsidR="00C17691" w:rsidRDefault="002D686F" w:rsidP="00C17691">
      <w:pPr>
        <w:jc w:val="center"/>
      </w:pPr>
      <w:r w:rsidRPr="00EA33DA">
        <w:rPr>
          <w:noProof/>
        </w:rPr>
        <w:drawing>
          <wp:inline distT="0" distB="0" distL="0" distR="0">
            <wp:extent cx="5486400" cy="1181100"/>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1181100"/>
                    </a:xfrm>
                    <a:prstGeom prst="rect">
                      <a:avLst/>
                    </a:prstGeom>
                    <a:noFill/>
                    <a:ln>
                      <a:noFill/>
                    </a:ln>
                  </pic:spPr>
                </pic:pic>
              </a:graphicData>
            </a:graphic>
          </wp:inline>
        </w:drawing>
      </w:r>
    </w:p>
    <w:p w:rsidR="00C17691" w:rsidRDefault="00C17691" w:rsidP="00C17691">
      <w:pPr>
        <w:jc w:val="center"/>
      </w:pPr>
    </w:p>
    <w:p w:rsidR="00C17691" w:rsidRPr="00F0414C" w:rsidRDefault="00C17691" w:rsidP="00C17691">
      <w:pPr>
        <w:jc w:val="center"/>
        <w:rPr>
          <w:sz w:val="21"/>
        </w:rPr>
      </w:pPr>
      <w:r w:rsidRPr="00F0414C">
        <w:rPr>
          <w:rFonts w:hint="eastAsia"/>
          <w:sz w:val="21"/>
        </w:rPr>
        <w:t>图4-</w:t>
      </w:r>
      <w:r w:rsidR="00A570D3" w:rsidRPr="00F0414C">
        <w:rPr>
          <w:rFonts w:hint="eastAsia"/>
          <w:sz w:val="21"/>
        </w:rPr>
        <w:t>7</w:t>
      </w:r>
      <w:r w:rsidR="00315A27" w:rsidRPr="00F0414C">
        <w:rPr>
          <w:rFonts w:hint="eastAsia"/>
          <w:sz w:val="21"/>
        </w:rPr>
        <w:t>查看</w:t>
      </w:r>
      <w:r w:rsidR="00EA33DA" w:rsidRPr="00F0414C">
        <w:rPr>
          <w:rFonts w:hint="eastAsia"/>
          <w:sz w:val="21"/>
        </w:rPr>
        <w:t>体检</w:t>
      </w:r>
      <w:r w:rsidRPr="00F0414C">
        <w:rPr>
          <w:rFonts w:hint="eastAsia"/>
          <w:sz w:val="21"/>
        </w:rPr>
        <w:t>页面</w:t>
      </w:r>
    </w:p>
    <w:p w:rsidR="00C17691" w:rsidRPr="004C667A" w:rsidRDefault="00C17691" w:rsidP="00C17691">
      <w:pPr>
        <w:jc w:val="center"/>
      </w:pPr>
    </w:p>
    <w:p w:rsidR="008500FB" w:rsidRPr="008623D2" w:rsidRDefault="008500FB" w:rsidP="00653B9F">
      <w:pPr>
        <w:pStyle w:val="1"/>
      </w:pPr>
      <w:bookmarkStart w:id="120" w:name="_Toc478677647"/>
      <w:bookmarkStart w:id="121" w:name="_Toc478678089"/>
      <w:bookmarkStart w:id="122" w:name="_Toc478678150"/>
      <w:bookmarkStart w:id="123" w:name="_Toc478678195"/>
      <w:r>
        <w:rPr>
          <w:rFonts w:hint="eastAsia"/>
        </w:rPr>
        <w:lastRenderedPageBreak/>
        <w:t>4.</w:t>
      </w:r>
      <w:r w:rsidR="006A4B5A">
        <w:rPr>
          <w:rFonts w:hint="eastAsia"/>
        </w:rPr>
        <w:t>5</w:t>
      </w:r>
      <w:r w:rsidR="006A4B5A">
        <w:rPr>
          <w:rFonts w:hint="eastAsia"/>
        </w:rPr>
        <w:t>管理员</w:t>
      </w:r>
      <w:r>
        <w:rPr>
          <w:rFonts w:hint="eastAsia"/>
        </w:rPr>
        <w:t>管理</w:t>
      </w:r>
      <w:bookmarkEnd w:id="120"/>
      <w:bookmarkEnd w:id="121"/>
      <w:bookmarkEnd w:id="122"/>
      <w:bookmarkEnd w:id="123"/>
    </w:p>
    <w:p w:rsidR="008500FB" w:rsidRPr="00B43BD7" w:rsidRDefault="002D473C" w:rsidP="008500FB">
      <w:pPr>
        <w:spacing w:line="400" w:lineRule="exact"/>
        <w:ind w:firstLineChars="200" w:firstLine="480"/>
      </w:pPr>
      <w:r>
        <w:rPr>
          <w:rFonts w:hint="eastAsia"/>
        </w:rPr>
        <w:t>工会系统的管理员，同时可以增减工会内其他管理员的数量，比如增加或者删除其他管理员，</w:t>
      </w:r>
      <w:r w:rsidR="00B43BD7">
        <w:rPr>
          <w:rFonts w:hint="eastAsia"/>
        </w:rPr>
        <w:t>这个操作在工会管理员页面进行，如下</w:t>
      </w:r>
      <w:r w:rsidR="008500FB">
        <w:rPr>
          <w:rFonts w:hint="eastAsia"/>
        </w:rPr>
        <w:t>图4-</w:t>
      </w:r>
      <w:r w:rsidR="00096397">
        <w:rPr>
          <w:rFonts w:hint="eastAsia"/>
        </w:rPr>
        <w:t>8</w:t>
      </w:r>
    </w:p>
    <w:p w:rsidR="008500FB" w:rsidRDefault="002D686F" w:rsidP="008500FB">
      <w:r>
        <w:rPr>
          <w:rFonts w:hint="eastAsia"/>
          <w:noProof/>
        </w:rPr>
        <w:drawing>
          <wp:inline distT="0" distB="0" distL="0" distR="0">
            <wp:extent cx="5829300" cy="16478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29300" cy="1647825"/>
                    </a:xfrm>
                    <a:prstGeom prst="rect">
                      <a:avLst/>
                    </a:prstGeom>
                    <a:noFill/>
                    <a:ln>
                      <a:noFill/>
                    </a:ln>
                  </pic:spPr>
                </pic:pic>
              </a:graphicData>
            </a:graphic>
          </wp:inline>
        </w:drawing>
      </w:r>
    </w:p>
    <w:p w:rsidR="008500FB" w:rsidRPr="00F0414C" w:rsidRDefault="008500FB" w:rsidP="008500FB">
      <w:pPr>
        <w:jc w:val="center"/>
        <w:rPr>
          <w:sz w:val="21"/>
        </w:rPr>
      </w:pPr>
      <w:r w:rsidRPr="00F0414C">
        <w:rPr>
          <w:rFonts w:hint="eastAsia"/>
          <w:sz w:val="21"/>
        </w:rPr>
        <w:t>图4-</w:t>
      </w:r>
      <w:r w:rsidR="00096397" w:rsidRPr="00F0414C">
        <w:rPr>
          <w:rFonts w:hint="eastAsia"/>
          <w:sz w:val="21"/>
        </w:rPr>
        <w:t>8</w:t>
      </w:r>
      <w:r w:rsidR="005860D5" w:rsidRPr="00F0414C">
        <w:rPr>
          <w:rFonts w:hint="eastAsia"/>
          <w:sz w:val="21"/>
        </w:rPr>
        <w:t>添加管理员界面</w:t>
      </w:r>
    </w:p>
    <w:p w:rsidR="008500FB" w:rsidRDefault="00B43BD7" w:rsidP="008500FB">
      <w:pPr>
        <w:spacing w:line="400" w:lineRule="exact"/>
        <w:ind w:firstLineChars="150" w:firstLine="360"/>
      </w:pPr>
      <w:r>
        <w:rPr>
          <w:rFonts w:hint="eastAsia"/>
        </w:rPr>
        <w:t>当我们添加管理员后，如果发现信息有误，要在</w:t>
      </w:r>
      <w:r w:rsidR="005860D5">
        <w:rPr>
          <w:rFonts w:hint="eastAsia"/>
        </w:rPr>
        <w:t>查看管理员界面，对现有管理员信息进行编辑和删除。如下</w:t>
      </w:r>
      <w:r w:rsidR="008500FB">
        <w:rPr>
          <w:rFonts w:hint="eastAsia"/>
        </w:rPr>
        <w:t>图4-</w:t>
      </w:r>
      <w:r w:rsidR="00537EE7">
        <w:rPr>
          <w:rFonts w:hint="eastAsia"/>
        </w:rPr>
        <w:t>9</w:t>
      </w:r>
    </w:p>
    <w:p w:rsidR="008500FB" w:rsidRDefault="002D686F" w:rsidP="005860D5">
      <w:pPr>
        <w:jc w:val="center"/>
      </w:pPr>
      <w:r w:rsidRPr="00491362">
        <w:rPr>
          <w:rFonts w:hint="eastAsia"/>
          <w:noProof/>
        </w:rPr>
        <w:drawing>
          <wp:inline distT="0" distB="0" distL="0" distR="0">
            <wp:extent cx="5829300" cy="1371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29300" cy="1371600"/>
                    </a:xfrm>
                    <a:prstGeom prst="rect">
                      <a:avLst/>
                    </a:prstGeom>
                    <a:noFill/>
                    <a:ln>
                      <a:noFill/>
                    </a:ln>
                  </pic:spPr>
                </pic:pic>
              </a:graphicData>
            </a:graphic>
          </wp:inline>
        </w:drawing>
      </w:r>
    </w:p>
    <w:p w:rsidR="008500FB" w:rsidRPr="00F0414C" w:rsidRDefault="008500FB" w:rsidP="008500FB">
      <w:pPr>
        <w:jc w:val="center"/>
        <w:rPr>
          <w:sz w:val="21"/>
        </w:rPr>
      </w:pPr>
      <w:r w:rsidRPr="00F0414C">
        <w:rPr>
          <w:rFonts w:hint="eastAsia"/>
          <w:sz w:val="21"/>
        </w:rPr>
        <w:t>图4-</w:t>
      </w:r>
      <w:r w:rsidR="00537EE7" w:rsidRPr="00F0414C">
        <w:rPr>
          <w:rFonts w:hint="eastAsia"/>
          <w:sz w:val="21"/>
        </w:rPr>
        <w:t>9管理员</w:t>
      </w:r>
      <w:r w:rsidR="005860D5" w:rsidRPr="00F0414C">
        <w:rPr>
          <w:rFonts w:hint="eastAsia"/>
          <w:sz w:val="21"/>
        </w:rPr>
        <w:t>编辑界面</w:t>
      </w:r>
    </w:p>
    <w:p w:rsidR="006B2A86" w:rsidRPr="008623D2" w:rsidRDefault="00892CAE" w:rsidP="00653B9F">
      <w:pPr>
        <w:pStyle w:val="1"/>
      </w:pPr>
      <w:bookmarkStart w:id="124" w:name="_Toc478677648"/>
      <w:bookmarkStart w:id="125" w:name="_Toc478678090"/>
      <w:bookmarkStart w:id="126" w:name="_Toc478678151"/>
      <w:bookmarkStart w:id="127" w:name="_Toc478678196"/>
      <w:r>
        <w:rPr>
          <w:rFonts w:hint="eastAsia"/>
        </w:rPr>
        <w:t>4</w:t>
      </w:r>
      <w:r w:rsidR="006B2A86">
        <w:rPr>
          <w:rFonts w:hint="eastAsia"/>
        </w:rPr>
        <w:t>.</w:t>
      </w:r>
      <w:r w:rsidR="00E95A7E">
        <w:rPr>
          <w:rFonts w:hint="eastAsia"/>
        </w:rPr>
        <w:t>6</w:t>
      </w:r>
      <w:r w:rsidR="006B2A86">
        <w:rPr>
          <w:rFonts w:hint="eastAsia"/>
        </w:rPr>
        <w:t>修改密码</w:t>
      </w:r>
      <w:bookmarkEnd w:id="124"/>
      <w:bookmarkEnd w:id="125"/>
      <w:bookmarkEnd w:id="126"/>
      <w:bookmarkEnd w:id="127"/>
    </w:p>
    <w:p w:rsidR="006B2A86" w:rsidRPr="00A55C40" w:rsidRDefault="005860D5" w:rsidP="006B2A86">
      <w:pPr>
        <w:spacing w:line="400" w:lineRule="exact"/>
        <w:ind w:firstLineChars="200" w:firstLine="480"/>
      </w:pPr>
      <w:r>
        <w:rPr>
          <w:rFonts w:hint="eastAsia"/>
        </w:rPr>
        <w:t>每一位工会内的管理员，还有教职工，都可以不定期修改自己的工会系统登录密码，以确保自己的账号安全。 如下图</w:t>
      </w:r>
      <w:r w:rsidR="00892CAE">
        <w:rPr>
          <w:rFonts w:hint="eastAsia"/>
        </w:rPr>
        <w:t>4</w:t>
      </w:r>
      <w:r w:rsidR="006B2A86">
        <w:rPr>
          <w:rFonts w:hint="eastAsia"/>
        </w:rPr>
        <w:t>-</w:t>
      </w:r>
      <w:r w:rsidR="00E95A7E">
        <w:rPr>
          <w:rFonts w:hint="eastAsia"/>
        </w:rPr>
        <w:t>10</w:t>
      </w:r>
      <w:r>
        <w:rPr>
          <w:rFonts w:hint="eastAsia"/>
        </w:rPr>
        <w:t xml:space="preserve"> </w:t>
      </w:r>
      <w:r w:rsidR="001626D9">
        <w:rPr>
          <w:rFonts w:hint="eastAsia"/>
        </w:rPr>
        <w:t>:</w:t>
      </w:r>
    </w:p>
    <w:p w:rsidR="006B2A86" w:rsidRDefault="002D686F" w:rsidP="00653B9F">
      <w:r>
        <w:rPr>
          <w:rFonts w:hint="eastAsia"/>
          <w:noProof/>
        </w:rPr>
        <w:lastRenderedPageBreak/>
        <w:drawing>
          <wp:inline distT="0" distB="0" distL="0" distR="0">
            <wp:extent cx="5829300" cy="23812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29300" cy="2381250"/>
                    </a:xfrm>
                    <a:prstGeom prst="rect">
                      <a:avLst/>
                    </a:prstGeom>
                    <a:noFill/>
                    <a:ln>
                      <a:noFill/>
                    </a:ln>
                  </pic:spPr>
                </pic:pic>
              </a:graphicData>
            </a:graphic>
          </wp:inline>
        </w:drawing>
      </w:r>
    </w:p>
    <w:p w:rsidR="006B2A86" w:rsidRPr="00F0414C" w:rsidRDefault="006B2A86" w:rsidP="006B2A86">
      <w:pPr>
        <w:jc w:val="center"/>
        <w:rPr>
          <w:sz w:val="21"/>
        </w:rPr>
      </w:pPr>
      <w:r w:rsidRPr="00F0414C">
        <w:rPr>
          <w:rFonts w:hint="eastAsia"/>
          <w:sz w:val="21"/>
        </w:rPr>
        <w:t>图</w:t>
      </w:r>
      <w:r w:rsidR="00892CAE" w:rsidRPr="00F0414C">
        <w:rPr>
          <w:rFonts w:hint="eastAsia"/>
          <w:sz w:val="21"/>
        </w:rPr>
        <w:t>4</w:t>
      </w:r>
      <w:r w:rsidRPr="00F0414C">
        <w:rPr>
          <w:rFonts w:hint="eastAsia"/>
          <w:sz w:val="21"/>
        </w:rPr>
        <w:t>-</w:t>
      </w:r>
      <w:r w:rsidR="00E95A7E" w:rsidRPr="00F0414C">
        <w:rPr>
          <w:rFonts w:hint="eastAsia"/>
          <w:sz w:val="21"/>
        </w:rPr>
        <w:t>10</w:t>
      </w:r>
      <w:r w:rsidRPr="00F0414C">
        <w:rPr>
          <w:rFonts w:hint="eastAsia"/>
          <w:sz w:val="21"/>
        </w:rPr>
        <w:t>密码修改页面</w:t>
      </w:r>
    </w:p>
    <w:p w:rsidR="00C84550" w:rsidRDefault="00C84550" w:rsidP="00653B9F"/>
    <w:p w:rsidR="00AB27FD" w:rsidRPr="005860D5" w:rsidRDefault="00892CAE" w:rsidP="00653B9F">
      <w:pPr>
        <w:pStyle w:val="3"/>
        <w:jc w:val="center"/>
      </w:pPr>
      <w:bookmarkStart w:id="128" w:name="_Toc478677649"/>
      <w:bookmarkStart w:id="129" w:name="_Toc478678091"/>
      <w:bookmarkStart w:id="130" w:name="_Toc478678152"/>
      <w:bookmarkStart w:id="131" w:name="_Toc478678197"/>
      <w:r w:rsidRPr="005860D5">
        <w:rPr>
          <w:rFonts w:hint="eastAsia"/>
        </w:rPr>
        <w:t>5</w:t>
      </w:r>
      <w:r w:rsidR="00AB27FD" w:rsidRPr="005860D5">
        <w:rPr>
          <w:rFonts w:hint="eastAsia"/>
        </w:rPr>
        <w:t>系统</w:t>
      </w:r>
      <w:r w:rsidR="00A12507" w:rsidRPr="005860D5">
        <w:rPr>
          <w:rFonts w:hint="eastAsia"/>
        </w:rPr>
        <w:t>测试</w:t>
      </w:r>
      <w:bookmarkEnd w:id="128"/>
      <w:bookmarkEnd w:id="129"/>
      <w:bookmarkEnd w:id="130"/>
      <w:bookmarkEnd w:id="131"/>
    </w:p>
    <w:p w:rsidR="007C30D3" w:rsidRPr="0058735F" w:rsidRDefault="00D465D8" w:rsidP="00653B9F">
      <w:pPr>
        <w:pStyle w:val="1"/>
      </w:pPr>
      <w:bookmarkStart w:id="132" w:name="_Toc323428205"/>
      <w:bookmarkStart w:id="133" w:name="_Toc323490155"/>
      <w:bookmarkStart w:id="134" w:name="_Toc341294550"/>
      <w:bookmarkStart w:id="135" w:name="_Toc478677650"/>
      <w:bookmarkStart w:id="136" w:name="_Toc478678092"/>
      <w:bookmarkStart w:id="137" w:name="_Toc478678153"/>
      <w:bookmarkStart w:id="138" w:name="_Toc478678198"/>
      <w:r>
        <w:rPr>
          <w:rFonts w:hint="eastAsia"/>
        </w:rPr>
        <w:t>5</w:t>
      </w:r>
      <w:r w:rsidR="007C30D3" w:rsidRPr="0058735F">
        <w:rPr>
          <w:rFonts w:hint="eastAsia"/>
        </w:rPr>
        <w:t>.1</w:t>
      </w:r>
      <w:r w:rsidR="007C30D3" w:rsidRPr="0058735F">
        <w:rPr>
          <w:rFonts w:hint="eastAsia"/>
        </w:rPr>
        <w:t>概念和意义</w:t>
      </w:r>
      <w:bookmarkEnd w:id="132"/>
      <w:bookmarkEnd w:id="133"/>
      <w:bookmarkEnd w:id="134"/>
      <w:bookmarkEnd w:id="135"/>
      <w:bookmarkEnd w:id="136"/>
      <w:bookmarkEnd w:id="137"/>
      <w:bookmarkEnd w:id="138"/>
    </w:p>
    <w:p w:rsidR="007C30D3" w:rsidRPr="005860D5" w:rsidRDefault="007C30D3" w:rsidP="00653B9F">
      <w:pPr>
        <w:adjustRightInd w:val="0"/>
        <w:snapToGrid w:val="0"/>
        <w:spacing w:line="400" w:lineRule="exact"/>
        <w:ind w:firstLineChars="200" w:firstLine="480"/>
      </w:pPr>
      <w:r w:rsidRPr="005860D5">
        <w:t>测试的定义</w:t>
      </w:r>
      <w:r w:rsidR="001626D9" w:rsidRPr="005860D5">
        <w:t>:</w:t>
      </w:r>
      <w:r w:rsidR="005F5120">
        <w:rPr>
          <w:rFonts w:hint="eastAsia"/>
        </w:rPr>
        <w:t>这一过程则是为了减少发生各种意想不到的错误而进行的，对于软件开发人员来说很有必要。</w:t>
      </w:r>
      <w:r w:rsidRPr="005860D5">
        <w:t>测试(Testing)</w:t>
      </w:r>
      <w:r w:rsidR="00D45C1A">
        <w:rPr>
          <w:rFonts w:hint="eastAsia"/>
        </w:rPr>
        <w:t>，其中的目的</w:t>
      </w:r>
      <w:r w:rsidR="00D45C1A">
        <w:t>与</w:t>
      </w:r>
      <w:r w:rsidR="00D45C1A">
        <w:rPr>
          <w:rFonts w:hint="eastAsia"/>
        </w:rPr>
        <w:t>任务</w:t>
      </w:r>
      <w:r w:rsidR="00D45C1A">
        <w:t>可以</w:t>
      </w:r>
      <w:r w:rsidR="00D45C1A">
        <w:rPr>
          <w:rFonts w:hint="eastAsia"/>
        </w:rPr>
        <w:t>阐述成</w:t>
      </w:r>
      <w:r w:rsidR="001626D9" w:rsidRPr="005860D5">
        <w:t>:</w:t>
      </w:r>
    </w:p>
    <w:p w:rsidR="007C30D3" w:rsidRPr="005860D5" w:rsidRDefault="007C30D3" w:rsidP="007C30D3">
      <w:pPr>
        <w:adjustRightInd w:val="0"/>
        <w:snapToGrid w:val="0"/>
        <w:spacing w:line="400" w:lineRule="exact"/>
        <w:ind w:firstLine="480"/>
      </w:pPr>
      <w:r w:rsidRPr="005860D5">
        <w:t>目的</w:t>
      </w:r>
      <w:r w:rsidR="001626D9" w:rsidRPr="005860D5">
        <w:t>:</w:t>
      </w:r>
      <w:r w:rsidR="00D45C1A">
        <w:rPr>
          <w:rFonts w:hint="eastAsia"/>
        </w:rPr>
        <w:t>发现，找出系统中潜在的错误逻辑</w:t>
      </w:r>
      <w:r w:rsidR="00F65E03" w:rsidRPr="005860D5">
        <w:rPr>
          <w:rFonts w:hint="eastAsia"/>
        </w:rPr>
        <w:t>。</w:t>
      </w:r>
    </w:p>
    <w:p w:rsidR="007C30D3" w:rsidRPr="005860D5" w:rsidRDefault="007C30D3" w:rsidP="007C30D3">
      <w:pPr>
        <w:adjustRightInd w:val="0"/>
        <w:snapToGrid w:val="0"/>
        <w:spacing w:line="400" w:lineRule="exact"/>
        <w:ind w:firstLine="480"/>
      </w:pPr>
      <w:r w:rsidRPr="005860D5">
        <w:t>任务</w:t>
      </w:r>
      <w:r w:rsidR="001626D9" w:rsidRPr="005860D5">
        <w:t>:</w:t>
      </w:r>
      <w:r w:rsidR="00D45C1A">
        <w:rPr>
          <w:rFonts w:hint="eastAsia"/>
        </w:rPr>
        <w:t>使其中隐含的错误，在计算机的测试期间展现给参与测试的人员</w:t>
      </w:r>
      <w:r w:rsidRPr="005860D5">
        <w:t>。</w:t>
      </w:r>
    </w:p>
    <w:p w:rsidR="007C30D3" w:rsidRPr="005860D5" w:rsidRDefault="00D45C1A" w:rsidP="007C30D3">
      <w:pPr>
        <w:adjustRightInd w:val="0"/>
        <w:snapToGrid w:val="0"/>
        <w:spacing w:line="400" w:lineRule="exact"/>
        <w:ind w:firstLine="480"/>
      </w:pPr>
      <w:r>
        <w:rPr>
          <w:rFonts w:hint="eastAsia"/>
        </w:rPr>
        <w:t>还有一个</w:t>
      </w:r>
      <w:r>
        <w:t>相关的T</w:t>
      </w:r>
      <w:r>
        <w:rPr>
          <w:rFonts w:hint="eastAsia"/>
        </w:rPr>
        <w:t>erm</w:t>
      </w:r>
      <w:r w:rsidR="007C30D3" w:rsidRPr="005860D5">
        <w:t>叫</w:t>
      </w:r>
      <w:r>
        <w:t>Debugging</w:t>
      </w:r>
      <w:r w:rsidR="007C30D3" w:rsidRPr="005860D5">
        <w:t>。</w:t>
      </w:r>
      <w:r>
        <w:rPr>
          <w:rFonts w:hint="eastAsia"/>
        </w:rPr>
        <w:t>其</w:t>
      </w:r>
      <w:r w:rsidR="007C30D3" w:rsidRPr="005860D5">
        <w:t>目的与任务可以</w:t>
      </w:r>
      <w:r>
        <w:rPr>
          <w:rFonts w:hint="eastAsia"/>
        </w:rPr>
        <w:t>阐述成</w:t>
      </w:r>
      <w:r w:rsidR="001626D9" w:rsidRPr="005860D5">
        <w:t>:</w:t>
      </w:r>
    </w:p>
    <w:p w:rsidR="007C30D3" w:rsidRPr="005860D5" w:rsidRDefault="007C30D3" w:rsidP="007C30D3">
      <w:pPr>
        <w:adjustRightInd w:val="0"/>
        <w:snapToGrid w:val="0"/>
        <w:spacing w:line="400" w:lineRule="exact"/>
        <w:ind w:firstLine="480"/>
      </w:pPr>
      <w:r w:rsidRPr="005860D5">
        <w:t>目的</w:t>
      </w:r>
      <w:r w:rsidR="001626D9" w:rsidRPr="005860D5">
        <w:t>:</w:t>
      </w:r>
      <w:r w:rsidR="00D45C1A">
        <w:rPr>
          <w:rFonts w:hint="eastAsia"/>
        </w:rPr>
        <w:t>精确定位错误，</w:t>
      </w:r>
      <w:r w:rsidR="00753FF0">
        <w:rPr>
          <w:rFonts w:hint="eastAsia"/>
        </w:rPr>
        <w:t>勘正错误</w:t>
      </w:r>
      <w:r w:rsidRPr="005860D5">
        <w:t>；</w:t>
      </w:r>
    </w:p>
    <w:p w:rsidR="00846554" w:rsidRPr="00846554" w:rsidRDefault="007C30D3" w:rsidP="00846554">
      <w:pPr>
        <w:adjustRightInd w:val="0"/>
        <w:snapToGrid w:val="0"/>
        <w:spacing w:line="400" w:lineRule="exact"/>
        <w:ind w:firstLine="480"/>
      </w:pPr>
      <w:r w:rsidRPr="005860D5">
        <w:t>任务</w:t>
      </w:r>
      <w:r w:rsidR="001626D9" w:rsidRPr="005860D5">
        <w:t>:</w:t>
      </w:r>
      <w:r w:rsidR="00846554">
        <w:t xml:space="preserve"> </w:t>
      </w:r>
      <w:r w:rsidR="00846554" w:rsidRPr="00846554">
        <w:t>对公会日常工作管理进行系统测试，当然在这个过程中，应当对每一个模块和单元，进行完整而全面的调试。</w:t>
      </w:r>
      <w:r w:rsidR="0026051A" w:rsidRPr="0026051A">
        <w:rPr>
          <w:rFonts w:hint="eastAsia"/>
        </w:rPr>
        <w:t>其中的</w:t>
      </w:r>
      <w:r w:rsidR="0026051A" w:rsidRPr="0026051A">
        <w:t>ADO.NET等技术的使用,更可增强系统的数据访问性能,提高系统的整体数据操作效果</w:t>
      </w:r>
      <w:r w:rsidR="0026051A" w:rsidRPr="00137988">
        <w:rPr>
          <w:rStyle w:val="aff2"/>
        </w:rPr>
        <w:endnoteReference w:id="13"/>
      </w:r>
      <w:r w:rsidR="0026051A">
        <w:rPr>
          <w:rFonts w:hint="eastAsia"/>
        </w:rPr>
        <w:t>。</w:t>
      </w:r>
      <w:r w:rsidR="00846554" w:rsidRPr="00846554">
        <w:t>举个例子，测试每次输入数据，是否合理，增删查改操作有无纰漏，尚未完成的工作，是不是已经完备。这个过程对工会系统设计开发人来说，也是一个考验，耐心，考验技术掌握水平的强有力指标。</w:t>
      </w:r>
    </w:p>
    <w:p w:rsidR="007C30D3" w:rsidRPr="007A07B2" w:rsidRDefault="002D686F" w:rsidP="007C30D3">
      <w:pPr>
        <w:adjustRightInd w:val="0"/>
        <w:snapToGrid w:val="0"/>
        <w:spacing w:line="400" w:lineRule="exact"/>
        <w:ind w:firstLine="480"/>
      </w:pPr>
      <w:r w:rsidRPr="007A07B2">
        <w:rPr>
          <w:noProof/>
        </w:rPr>
        <mc:AlternateContent>
          <mc:Choice Requires="wpg">
            <w:drawing>
              <wp:anchor distT="0" distB="0" distL="114300" distR="114300" simplePos="0" relativeHeight="251657728" behindDoc="0" locked="0" layoutInCell="1" allowOverlap="1">
                <wp:simplePos x="0" y="0"/>
                <wp:positionH relativeFrom="column">
                  <wp:posOffset>685800</wp:posOffset>
                </wp:positionH>
                <wp:positionV relativeFrom="paragraph">
                  <wp:posOffset>144145</wp:posOffset>
                </wp:positionV>
                <wp:extent cx="4800600" cy="1287780"/>
                <wp:effectExtent l="0" t="0" r="23495" b="12065"/>
                <wp:wrapNone/>
                <wp:docPr id="1" name="Group 6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0600" cy="1287780"/>
                          <a:chOff x="635" y="2784"/>
                          <a:chExt cx="3150" cy="802"/>
                        </a:xfrm>
                      </wpg:grpSpPr>
                      <wps:wsp>
                        <wps:cNvPr id="2" name="Oval 641"/>
                        <wps:cNvSpPr>
                          <a:spLocks noChangeArrowheads="1"/>
                        </wps:cNvSpPr>
                        <wps:spPr bwMode="auto">
                          <a:xfrm>
                            <a:off x="1196" y="3136"/>
                            <a:ext cx="346" cy="450"/>
                          </a:xfrm>
                          <a:prstGeom prst="ellipse">
                            <a:avLst/>
                          </a:prstGeom>
                          <a:solidFill>
                            <a:srgbClr val="FFFFFF"/>
                          </a:solidFill>
                          <a:ln w="9525">
                            <a:solidFill>
                              <a:srgbClr val="000000"/>
                            </a:solidFill>
                            <a:round/>
                            <a:headEnd/>
                            <a:tailEnd/>
                          </a:ln>
                        </wps:spPr>
                        <wps:txbx>
                          <w:txbxContent>
                            <w:p w:rsidR="00137988" w:rsidRDefault="00137988" w:rsidP="007C30D3">
                              <w:pPr>
                                <w:autoSpaceDE w:val="0"/>
                                <w:autoSpaceDN w:val="0"/>
                                <w:adjustRightInd w:val="0"/>
                                <w:rPr>
                                  <w:color w:val="000000"/>
                                  <w:szCs w:val="28"/>
                                  <w:lang w:val="zh-CN"/>
                                </w:rPr>
                              </w:pPr>
                              <w:r>
                                <w:rPr>
                                  <w:rFonts w:hint="eastAsia"/>
                                  <w:color w:val="000000"/>
                                  <w:szCs w:val="28"/>
                                  <w:lang w:val="zh-CN"/>
                                </w:rPr>
                                <w:t>测试</w:t>
                              </w:r>
                            </w:p>
                          </w:txbxContent>
                        </wps:txbx>
                        <wps:bodyPr rot="0" vert="horz" wrap="square" lIns="91440" tIns="45720" rIns="91440" bIns="45720" anchor="ctr" anchorCtr="0" upright="1">
                          <a:noAutofit/>
                        </wps:bodyPr>
                      </wps:wsp>
                      <wps:wsp>
                        <wps:cNvPr id="3" name="Line 642"/>
                        <wps:cNvCnPr>
                          <a:cxnSpLocks noChangeShapeType="1"/>
                        </wps:cNvCnPr>
                        <wps:spPr bwMode="auto">
                          <a:xfrm>
                            <a:off x="1013" y="2900"/>
                            <a:ext cx="336" cy="2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Oval 643"/>
                        <wps:cNvSpPr>
                          <a:spLocks noChangeArrowheads="1"/>
                        </wps:cNvSpPr>
                        <wps:spPr bwMode="auto">
                          <a:xfrm>
                            <a:off x="2053" y="3136"/>
                            <a:ext cx="370" cy="450"/>
                          </a:xfrm>
                          <a:prstGeom prst="ellipse">
                            <a:avLst/>
                          </a:prstGeom>
                          <a:solidFill>
                            <a:srgbClr val="FFFFFF"/>
                          </a:solidFill>
                          <a:ln w="9525">
                            <a:solidFill>
                              <a:srgbClr val="000000"/>
                            </a:solidFill>
                            <a:round/>
                            <a:headEnd/>
                            <a:tailEnd/>
                          </a:ln>
                        </wps:spPr>
                        <wps:txbx>
                          <w:txbxContent>
                            <w:p w:rsidR="00137988" w:rsidRDefault="00137988" w:rsidP="007C30D3">
                              <w:pPr>
                                <w:autoSpaceDE w:val="0"/>
                                <w:autoSpaceDN w:val="0"/>
                                <w:adjustRightInd w:val="0"/>
                                <w:rPr>
                                  <w:color w:val="000000"/>
                                  <w:szCs w:val="28"/>
                                  <w:lang w:val="zh-CN"/>
                                </w:rPr>
                              </w:pPr>
                              <w:r>
                                <w:rPr>
                                  <w:rFonts w:hint="eastAsia"/>
                                  <w:color w:val="000000"/>
                                  <w:szCs w:val="28"/>
                                  <w:lang w:val="zh-CN"/>
                                </w:rPr>
                                <w:t>评</w:t>
                              </w:r>
                            </w:p>
                            <w:p w:rsidR="00137988" w:rsidRDefault="00137988" w:rsidP="007C30D3">
                              <w:pPr>
                                <w:autoSpaceDE w:val="0"/>
                                <w:autoSpaceDN w:val="0"/>
                                <w:adjustRightInd w:val="0"/>
                                <w:rPr>
                                  <w:color w:val="000000"/>
                                  <w:szCs w:val="28"/>
                                  <w:lang w:val="zh-CN"/>
                                </w:rPr>
                              </w:pPr>
                              <w:r>
                                <w:rPr>
                                  <w:rFonts w:hint="eastAsia"/>
                                  <w:color w:val="000000"/>
                                  <w:szCs w:val="28"/>
                                  <w:lang w:val="zh-CN"/>
                                </w:rPr>
                                <w:t>价</w:t>
                              </w:r>
                            </w:p>
                          </w:txbxContent>
                        </wps:txbx>
                        <wps:bodyPr rot="0" vert="horz" wrap="square" lIns="91440" tIns="45720" rIns="91440" bIns="45720" anchor="ctr" anchorCtr="0" upright="1">
                          <a:noAutofit/>
                        </wps:bodyPr>
                      </wps:wsp>
                      <wps:wsp>
                        <wps:cNvPr id="6" name="Line 644"/>
                        <wps:cNvCnPr>
                          <a:cxnSpLocks noChangeShapeType="1"/>
                        </wps:cNvCnPr>
                        <wps:spPr bwMode="auto">
                          <a:xfrm>
                            <a:off x="3274"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Oval 645"/>
                        <wps:cNvSpPr>
                          <a:spLocks noChangeArrowheads="1"/>
                        </wps:cNvSpPr>
                        <wps:spPr bwMode="auto">
                          <a:xfrm>
                            <a:off x="2935" y="3136"/>
                            <a:ext cx="345" cy="450"/>
                          </a:xfrm>
                          <a:prstGeom prst="ellipse">
                            <a:avLst/>
                          </a:prstGeom>
                          <a:solidFill>
                            <a:srgbClr val="FFFFFF"/>
                          </a:solidFill>
                          <a:ln w="9525">
                            <a:solidFill>
                              <a:srgbClr val="000000"/>
                            </a:solidFill>
                            <a:round/>
                            <a:headEnd/>
                            <a:tailEnd/>
                          </a:ln>
                        </wps:spPr>
                        <wps:txbx>
                          <w:txbxContent>
                            <w:p w:rsidR="00137988" w:rsidRDefault="00137988" w:rsidP="007C30D3">
                              <w:pPr>
                                <w:autoSpaceDE w:val="0"/>
                                <w:autoSpaceDN w:val="0"/>
                                <w:adjustRightInd w:val="0"/>
                                <w:rPr>
                                  <w:color w:val="000000"/>
                                  <w:szCs w:val="28"/>
                                  <w:lang w:val="zh-CN"/>
                                </w:rPr>
                              </w:pPr>
                              <w:r>
                                <w:rPr>
                                  <w:rFonts w:hint="eastAsia"/>
                                  <w:color w:val="000000"/>
                                  <w:szCs w:val="28"/>
                                  <w:lang w:val="zh-CN"/>
                                </w:rPr>
                                <w:t>纠</w:t>
                              </w:r>
                            </w:p>
                            <w:p w:rsidR="00137988" w:rsidRDefault="00137988" w:rsidP="007C30D3">
                              <w:pPr>
                                <w:autoSpaceDE w:val="0"/>
                                <w:autoSpaceDN w:val="0"/>
                                <w:adjustRightInd w:val="0"/>
                                <w:rPr>
                                  <w:color w:val="000000"/>
                                  <w:sz w:val="18"/>
                                  <w:szCs w:val="28"/>
                                  <w:lang w:val="zh-CN"/>
                                </w:rPr>
                              </w:pPr>
                              <w:r>
                                <w:rPr>
                                  <w:rFonts w:hint="eastAsia"/>
                                  <w:color w:val="000000"/>
                                  <w:szCs w:val="28"/>
                                  <w:lang w:val="zh-CN"/>
                                </w:rPr>
                                <w:t>错</w:t>
                              </w:r>
                            </w:p>
                          </w:txbxContent>
                        </wps:txbx>
                        <wps:bodyPr rot="0" vert="horz" wrap="square" lIns="91440" tIns="45720" rIns="91440" bIns="45720" anchor="ctr" anchorCtr="0" upright="1">
                          <a:noAutofit/>
                        </wps:bodyPr>
                      </wps:wsp>
                      <wps:wsp>
                        <wps:cNvPr id="8" name="Text Box 646"/>
                        <wps:cNvSpPr txBox="1">
                          <a:spLocks noChangeArrowheads="1"/>
                        </wps:cNvSpPr>
                        <wps:spPr bwMode="auto">
                          <a:xfrm>
                            <a:off x="635" y="3357"/>
                            <a:ext cx="444"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988" w:rsidRDefault="00137988" w:rsidP="007C30D3">
                              <w:pPr>
                                <w:autoSpaceDE w:val="0"/>
                                <w:autoSpaceDN w:val="0"/>
                                <w:adjustRightInd w:val="0"/>
                                <w:ind w:firstLine="480"/>
                                <w:rPr>
                                  <w:color w:val="000000"/>
                                  <w:lang w:val="zh-CN"/>
                                </w:rPr>
                              </w:pPr>
                              <w:r>
                                <w:rPr>
                                  <w:color w:val="000000"/>
                                  <w:lang w:val="zh-CN"/>
                                </w:rPr>
                                <w:t xml:space="preserve"> </w:t>
                              </w:r>
                              <w:r>
                                <w:rPr>
                                  <w:rFonts w:hint="eastAsia"/>
                                  <w:color w:val="000000"/>
                                  <w:lang w:val="zh-CN"/>
                                </w:rPr>
                                <w:t xml:space="preserve"> 系统</w:t>
                              </w:r>
                            </w:p>
                          </w:txbxContent>
                        </wps:txbx>
                        <wps:bodyPr rot="0" vert="horz" wrap="square" lIns="91440" tIns="45720" rIns="91440" bIns="45720" anchor="t" anchorCtr="0" upright="1">
                          <a:noAutofit/>
                        </wps:bodyPr>
                      </wps:wsp>
                      <wps:wsp>
                        <wps:cNvPr id="9" name="Text Box 647"/>
                        <wps:cNvSpPr txBox="1">
                          <a:spLocks noChangeArrowheads="1"/>
                        </wps:cNvSpPr>
                        <wps:spPr bwMode="auto">
                          <a:xfrm>
                            <a:off x="772" y="2784"/>
                            <a:ext cx="703"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988" w:rsidRDefault="00137988" w:rsidP="007C30D3">
                              <w:pPr>
                                <w:autoSpaceDE w:val="0"/>
                                <w:autoSpaceDN w:val="0"/>
                                <w:adjustRightInd w:val="0"/>
                                <w:rPr>
                                  <w:color w:val="000000"/>
                                  <w:lang w:val="zh-CN"/>
                                </w:rPr>
                              </w:pPr>
                              <w:r>
                                <w:rPr>
                                  <w:rFonts w:hint="eastAsia"/>
                                  <w:color w:val="000000"/>
                                  <w:lang w:val="zh-CN"/>
                                </w:rPr>
                                <w:t>测试数据</w:t>
                              </w:r>
                            </w:p>
                          </w:txbxContent>
                        </wps:txbx>
                        <wps:bodyPr rot="0" vert="horz" wrap="square" lIns="91440" tIns="45720" rIns="91440" bIns="45720" anchor="t" anchorCtr="0" upright="1">
                          <a:noAutofit/>
                        </wps:bodyPr>
                      </wps:wsp>
                      <wps:wsp>
                        <wps:cNvPr id="29" name="Text Box 648"/>
                        <wps:cNvSpPr txBox="1">
                          <a:spLocks noChangeArrowheads="1"/>
                        </wps:cNvSpPr>
                        <wps:spPr bwMode="auto">
                          <a:xfrm>
                            <a:off x="1502" y="3356"/>
                            <a:ext cx="551"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988" w:rsidRDefault="00137988" w:rsidP="007C30D3">
                              <w:pPr>
                                <w:autoSpaceDE w:val="0"/>
                                <w:autoSpaceDN w:val="0"/>
                                <w:adjustRightInd w:val="0"/>
                                <w:rPr>
                                  <w:color w:val="000000"/>
                                  <w:lang w:val="zh-CN"/>
                                </w:rPr>
                              </w:pPr>
                              <w:r>
                                <w:rPr>
                                  <w:rFonts w:hint="eastAsia"/>
                                  <w:color w:val="000000"/>
                                  <w:lang w:val="zh-CN"/>
                                </w:rPr>
                                <w:t>测试结果</w:t>
                              </w:r>
                            </w:p>
                          </w:txbxContent>
                        </wps:txbx>
                        <wps:bodyPr rot="0" vert="horz" wrap="square" lIns="91440" tIns="45720" rIns="91440" bIns="45720" anchor="t" anchorCtr="0" upright="1">
                          <a:noAutofit/>
                        </wps:bodyPr>
                      </wps:wsp>
                      <wps:wsp>
                        <wps:cNvPr id="30" name="Text Box 649"/>
                        <wps:cNvSpPr txBox="1">
                          <a:spLocks noChangeArrowheads="1"/>
                        </wps:cNvSpPr>
                        <wps:spPr bwMode="auto">
                          <a:xfrm>
                            <a:off x="2389" y="3356"/>
                            <a:ext cx="630"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988" w:rsidRDefault="00137988" w:rsidP="007C30D3">
                              <w:pPr>
                                <w:autoSpaceDE w:val="0"/>
                                <w:autoSpaceDN w:val="0"/>
                                <w:adjustRightInd w:val="0"/>
                                <w:rPr>
                                  <w:color w:val="000000"/>
                                  <w:lang w:val="zh-CN"/>
                                </w:rPr>
                              </w:pPr>
                              <w:r>
                                <w:rPr>
                                  <w:rFonts w:hint="eastAsia"/>
                                  <w:color w:val="000000"/>
                                  <w:lang w:val="zh-CN"/>
                                </w:rPr>
                                <w:t>错误信息</w:t>
                              </w:r>
                            </w:p>
                          </w:txbxContent>
                        </wps:txbx>
                        <wps:bodyPr rot="0" vert="horz" wrap="square" lIns="91440" tIns="45720" rIns="91440" bIns="45720" anchor="t" anchorCtr="0" upright="1">
                          <a:noAutofit/>
                        </wps:bodyPr>
                      </wps:wsp>
                      <wps:wsp>
                        <wps:cNvPr id="31" name="Text Box 650"/>
                        <wps:cNvSpPr txBox="1">
                          <a:spLocks noChangeArrowheads="1"/>
                        </wps:cNvSpPr>
                        <wps:spPr bwMode="auto">
                          <a:xfrm>
                            <a:off x="3207" y="3356"/>
                            <a:ext cx="578"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988" w:rsidRDefault="00137988" w:rsidP="007C30D3">
                              <w:pPr>
                                <w:autoSpaceDE w:val="0"/>
                                <w:autoSpaceDN w:val="0"/>
                                <w:adjustRightInd w:val="0"/>
                                <w:ind w:firstLineChars="50" w:firstLine="120"/>
                                <w:rPr>
                                  <w:color w:val="000000"/>
                                  <w:lang w:val="zh-CN"/>
                                </w:rPr>
                              </w:pPr>
                              <w:r>
                                <w:rPr>
                                  <w:rFonts w:hint="eastAsia"/>
                                  <w:color w:val="000000"/>
                                  <w:lang w:val="zh-CN"/>
                                </w:rPr>
                                <w:t>改正信息</w:t>
                              </w:r>
                            </w:p>
                          </w:txbxContent>
                        </wps:txbx>
                        <wps:bodyPr rot="0" vert="horz" wrap="square" lIns="91440" tIns="45720" rIns="91440" bIns="45720" anchor="t" anchorCtr="0" upright="1">
                          <a:noAutofit/>
                        </wps:bodyPr>
                      </wps:wsp>
                      <wps:wsp>
                        <wps:cNvPr id="32" name="Text Box 651"/>
                        <wps:cNvSpPr txBox="1">
                          <a:spLocks noChangeArrowheads="1"/>
                        </wps:cNvSpPr>
                        <wps:spPr bwMode="auto">
                          <a:xfrm>
                            <a:off x="1618" y="2784"/>
                            <a:ext cx="739"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7988" w:rsidRDefault="00137988" w:rsidP="007C30D3">
                              <w:pPr>
                                <w:autoSpaceDE w:val="0"/>
                                <w:autoSpaceDN w:val="0"/>
                                <w:adjustRightInd w:val="0"/>
                                <w:rPr>
                                  <w:color w:val="000000"/>
                                  <w:lang w:val="zh-CN"/>
                                </w:rPr>
                              </w:pPr>
                              <w:r>
                                <w:rPr>
                                  <w:rFonts w:hint="eastAsia"/>
                                  <w:color w:val="000000"/>
                                  <w:lang w:val="zh-CN"/>
                                </w:rPr>
                                <w:t>期望结果</w:t>
                              </w:r>
                            </w:p>
                          </w:txbxContent>
                        </wps:txbx>
                        <wps:bodyPr rot="0" vert="horz" wrap="square" lIns="91440" tIns="45720" rIns="91440" bIns="45720" anchor="t" anchorCtr="0" upright="1">
                          <a:noAutofit/>
                        </wps:bodyPr>
                      </wps:wsp>
                      <wps:wsp>
                        <wps:cNvPr id="33" name="Line 652"/>
                        <wps:cNvCnPr>
                          <a:cxnSpLocks noChangeShapeType="1"/>
                        </wps:cNvCnPr>
                        <wps:spPr bwMode="auto">
                          <a:xfrm>
                            <a:off x="2431"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653"/>
                        <wps:cNvCnPr>
                          <a:cxnSpLocks noChangeShapeType="1"/>
                        </wps:cNvCnPr>
                        <wps:spPr bwMode="auto">
                          <a:xfrm>
                            <a:off x="1549" y="3357"/>
                            <a:ext cx="511"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654"/>
                        <wps:cNvCnPr>
                          <a:cxnSpLocks noChangeShapeType="1"/>
                        </wps:cNvCnPr>
                        <wps:spPr bwMode="auto">
                          <a:xfrm>
                            <a:off x="677"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655"/>
                        <wps:cNvCnPr>
                          <a:cxnSpLocks noChangeShapeType="1"/>
                        </wps:cNvCnPr>
                        <wps:spPr bwMode="auto">
                          <a:xfrm>
                            <a:off x="1895" y="2900"/>
                            <a:ext cx="336" cy="2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40" o:spid="_x0000_s1026" style="position:absolute;left:0;text-align:left;margin-left:54pt;margin-top:11.35pt;width:378pt;height:101.4pt;z-index:251657728" coordorigin="635,2784" coordsize="3150,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">
                <v:oval id="Oval 641" o:spid="_x0000_s1027" style="position:absolute;left:1196;top:3136;width:346;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">
                  <v:textbox>
                    <w:txbxContent>
                      <w:p w:rsidR="00137988" w:rsidRDefault="00137988" w:rsidP="007C30D3">
                        <w:pPr>
                          <w:autoSpaceDE w:val="0"/>
                          <w:autoSpaceDN w:val="0"/>
                          <w:adjustRightInd w:val="0"/>
                          <w:rPr>
                            <w:color w:val="000000"/>
                            <w:szCs w:val="28"/>
                            <w:lang w:val="zh-CN"/>
                          </w:rPr>
                        </w:pPr>
                        <w:r>
                          <w:rPr>
                            <w:rFonts w:hint="eastAsia"/>
                            <w:color w:val="000000"/>
                            <w:szCs w:val="28"/>
                            <w:lang w:val="zh-CN"/>
                          </w:rPr>
                          <w:t>测试</w:t>
                        </w:r>
                      </w:p>
                    </w:txbxContent>
                  </v:textbox>
                </v:oval>
                <v:line id="Line 642" o:spid="_x0000_s1028" style="position:absolute;visibility:visible;mso-wrap-style:square" from="1013,2900" to="1349,3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wrUwwAAANoAAAAPAAAAZHJzL2Rvd25yZXYueG1sRI9BawIx&#10;FITvBf9DeIK3mtWC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7Q8K1MMAAADaAAAADwAA&#10;AAAAAAAAAAAAAAAHAgAAZHJzL2Rvd25yZXYueG1sUEsFBgAAAAADAAMAtwAAAPcCAAAAAA==&#10;">
                  <v:stroke endarrow="block"/>
                </v:line>
                <v:oval id="Oval 643" o:spid="_x0000_s1029" style="position:absolute;left:2053;top:3136;width:370;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">
                  <v:textbox>
                    <w:txbxContent>
                      <w:p w:rsidR="00137988" w:rsidRDefault="00137988" w:rsidP="007C30D3">
                        <w:pPr>
                          <w:autoSpaceDE w:val="0"/>
                          <w:autoSpaceDN w:val="0"/>
                          <w:adjustRightInd w:val="0"/>
                          <w:rPr>
                            <w:color w:val="000000"/>
                            <w:szCs w:val="28"/>
                            <w:lang w:val="zh-CN"/>
                          </w:rPr>
                        </w:pPr>
                        <w:r>
                          <w:rPr>
                            <w:rFonts w:hint="eastAsia"/>
                            <w:color w:val="000000"/>
                            <w:szCs w:val="28"/>
                            <w:lang w:val="zh-CN"/>
                          </w:rPr>
                          <w:t>评</w:t>
                        </w:r>
                      </w:p>
                      <w:p w:rsidR="00137988" w:rsidRDefault="00137988" w:rsidP="007C30D3">
                        <w:pPr>
                          <w:autoSpaceDE w:val="0"/>
                          <w:autoSpaceDN w:val="0"/>
                          <w:adjustRightInd w:val="0"/>
                          <w:rPr>
                            <w:color w:val="000000"/>
                            <w:szCs w:val="28"/>
                            <w:lang w:val="zh-CN"/>
                          </w:rPr>
                        </w:pPr>
                        <w:r>
                          <w:rPr>
                            <w:rFonts w:hint="eastAsia"/>
                            <w:color w:val="000000"/>
                            <w:szCs w:val="28"/>
                            <w:lang w:val="zh-CN"/>
                          </w:rPr>
                          <w:t>价</w:t>
                        </w:r>
                      </w:p>
                    </w:txbxContent>
                  </v:textbox>
                </v:oval>
                <v:line id="Line 644" o:spid="_x0000_s1030" style="position:absolute;visibility:visible;mso-wrap-style:square" from="3274,3356" to="3785,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">
                  <v:stroke endarrow="block"/>
                </v:line>
                <v:oval id="Oval 645" o:spid="_x0000_s1031" style="position:absolute;left:2935;top:3136;width:345;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">
                  <v:textbox>
                    <w:txbxContent>
                      <w:p w:rsidR="00137988" w:rsidRDefault="00137988" w:rsidP="007C30D3">
                        <w:pPr>
                          <w:autoSpaceDE w:val="0"/>
                          <w:autoSpaceDN w:val="0"/>
                          <w:adjustRightInd w:val="0"/>
                          <w:rPr>
                            <w:color w:val="000000"/>
                            <w:szCs w:val="28"/>
                            <w:lang w:val="zh-CN"/>
                          </w:rPr>
                        </w:pPr>
                        <w:r>
                          <w:rPr>
                            <w:rFonts w:hint="eastAsia"/>
                            <w:color w:val="000000"/>
                            <w:szCs w:val="28"/>
                            <w:lang w:val="zh-CN"/>
                          </w:rPr>
                          <w:t>纠</w:t>
                        </w:r>
                      </w:p>
                      <w:p w:rsidR="00137988" w:rsidRDefault="00137988" w:rsidP="007C30D3">
                        <w:pPr>
                          <w:autoSpaceDE w:val="0"/>
                          <w:autoSpaceDN w:val="0"/>
                          <w:adjustRightInd w:val="0"/>
                          <w:rPr>
                            <w:color w:val="000000"/>
                            <w:sz w:val="18"/>
                            <w:szCs w:val="28"/>
                            <w:lang w:val="zh-CN"/>
                          </w:rPr>
                        </w:pPr>
                        <w:r>
                          <w:rPr>
                            <w:rFonts w:hint="eastAsia"/>
                            <w:color w:val="000000"/>
                            <w:szCs w:val="28"/>
                            <w:lang w:val="zh-CN"/>
                          </w:rPr>
                          <w:t>错</w:t>
                        </w:r>
                      </w:p>
                    </w:txbxContent>
                  </v:textbox>
                </v:oval>
                <v:shapetype id="_x0000_t202" coordsize="21600,21600" o:spt="202" path="m,l,21600r21600,l21600,xe">
                  <v:stroke joinstyle="miter"/>
                  <v:path gradientshapeok="t" o:connecttype="rect"/>
                </v:shapetype>
                <v:shape id="Text Box 646" o:spid="_x0000_s1032" type="#_x0000_t202" style="position:absolute;left:635;top:3357;width:444;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" filled="f" fillcolor="#0c9" stroked="f">
                  <v:textbox>
                    <w:txbxContent>
                      <w:p w:rsidR="00137988" w:rsidRDefault="00137988" w:rsidP="007C30D3">
                        <w:pPr>
                          <w:autoSpaceDE w:val="0"/>
                          <w:autoSpaceDN w:val="0"/>
                          <w:adjustRightInd w:val="0"/>
                          <w:ind w:firstLine="480"/>
                          <w:rPr>
                            <w:color w:val="000000"/>
                            <w:lang w:val="zh-CN"/>
                          </w:rPr>
                        </w:pPr>
                        <w:r>
                          <w:rPr>
                            <w:color w:val="000000"/>
                            <w:lang w:val="zh-CN"/>
                          </w:rPr>
                          <w:t xml:space="preserve"> </w:t>
                        </w:r>
                        <w:r>
                          <w:rPr>
                            <w:rFonts w:hint="eastAsia"/>
                            <w:color w:val="000000"/>
                            <w:lang w:val="zh-CN"/>
                          </w:rPr>
                          <w:t xml:space="preserve"> 系统</w:t>
                        </w:r>
                      </w:p>
                    </w:txbxContent>
                  </v:textbox>
                </v:shape>
                <v:shape id="Text Box 647" o:spid="_x0000_s1033" type="#_x0000_t202" style="position:absolute;left:772;top:2784;width:703;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" filled="f" fillcolor="#0c9" stroked="f">
                  <v:textbox>
                    <w:txbxContent>
                      <w:p w:rsidR="00137988" w:rsidRDefault="00137988" w:rsidP="007C30D3">
                        <w:pPr>
                          <w:autoSpaceDE w:val="0"/>
                          <w:autoSpaceDN w:val="0"/>
                          <w:adjustRightInd w:val="0"/>
                          <w:rPr>
                            <w:color w:val="000000"/>
                            <w:lang w:val="zh-CN"/>
                          </w:rPr>
                        </w:pPr>
                        <w:r>
                          <w:rPr>
                            <w:rFonts w:hint="eastAsia"/>
                            <w:color w:val="000000"/>
                            <w:lang w:val="zh-CN"/>
                          </w:rPr>
                          <w:t>测试数据</w:t>
                        </w:r>
                      </w:p>
                    </w:txbxContent>
                  </v:textbox>
                </v:shape>
                <v:shape id="Text Box 648" o:spid="_x0000_s1034" type="#_x0000_t202" style="position:absolute;left:1502;top:3356;width:551;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" filled="f" fillcolor="#0c9" stroked="f">
                  <v:textbox>
                    <w:txbxContent>
                      <w:p w:rsidR="00137988" w:rsidRDefault="00137988" w:rsidP="007C30D3">
                        <w:pPr>
                          <w:autoSpaceDE w:val="0"/>
                          <w:autoSpaceDN w:val="0"/>
                          <w:adjustRightInd w:val="0"/>
                          <w:rPr>
                            <w:color w:val="000000"/>
                            <w:lang w:val="zh-CN"/>
                          </w:rPr>
                        </w:pPr>
                        <w:r>
                          <w:rPr>
                            <w:rFonts w:hint="eastAsia"/>
                            <w:color w:val="000000"/>
                            <w:lang w:val="zh-CN"/>
                          </w:rPr>
                          <w:t>测试结果</w:t>
                        </w:r>
                      </w:p>
                    </w:txbxContent>
                  </v:textbox>
                </v:shape>
                <v:shape id="Text Box 649" o:spid="_x0000_s1035" type="#_x0000_t202" style="position:absolute;left:2389;top:3356;width:630;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" filled="f" fillcolor="#0c9" stroked="f">
                  <v:textbox>
                    <w:txbxContent>
                      <w:p w:rsidR="00137988" w:rsidRDefault="00137988" w:rsidP="007C30D3">
                        <w:pPr>
                          <w:autoSpaceDE w:val="0"/>
                          <w:autoSpaceDN w:val="0"/>
                          <w:adjustRightInd w:val="0"/>
                          <w:rPr>
                            <w:color w:val="000000"/>
                            <w:lang w:val="zh-CN"/>
                          </w:rPr>
                        </w:pPr>
                        <w:r>
                          <w:rPr>
                            <w:rFonts w:hint="eastAsia"/>
                            <w:color w:val="000000"/>
                            <w:lang w:val="zh-CN"/>
                          </w:rPr>
                          <w:t>错误信息</w:t>
                        </w:r>
                      </w:p>
                    </w:txbxContent>
                  </v:textbox>
                </v:shape>
                <v:shape id="Text Box 650" o:spid="_x0000_s1036" type="#_x0000_t202" style="position:absolute;left:3207;top:3356;width:578;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" filled="f" fillcolor="#0c9" stroked="f">
                  <v:textbox>
                    <w:txbxContent>
                      <w:p w:rsidR="00137988" w:rsidRDefault="00137988" w:rsidP="007C30D3">
                        <w:pPr>
                          <w:autoSpaceDE w:val="0"/>
                          <w:autoSpaceDN w:val="0"/>
                          <w:adjustRightInd w:val="0"/>
                          <w:ind w:firstLineChars="50" w:firstLine="120"/>
                          <w:rPr>
                            <w:color w:val="000000"/>
                            <w:lang w:val="zh-CN"/>
                          </w:rPr>
                        </w:pPr>
                        <w:r>
                          <w:rPr>
                            <w:rFonts w:hint="eastAsia"/>
                            <w:color w:val="000000"/>
                            <w:lang w:val="zh-CN"/>
                          </w:rPr>
                          <w:t>改正信息</w:t>
                        </w:r>
                      </w:p>
                    </w:txbxContent>
                  </v:textbox>
                </v:shape>
                <v:shape id="Text Box 651" o:spid="_x0000_s1037" type="#_x0000_t202" style="position:absolute;left:1618;top:2784;width:739;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" filled="f" fillcolor="#0c9" stroked="f">
                  <v:textbox>
                    <w:txbxContent>
                      <w:p w:rsidR="00137988" w:rsidRDefault="00137988" w:rsidP="007C30D3">
                        <w:pPr>
                          <w:autoSpaceDE w:val="0"/>
                          <w:autoSpaceDN w:val="0"/>
                          <w:adjustRightInd w:val="0"/>
                          <w:rPr>
                            <w:color w:val="000000"/>
                            <w:lang w:val="zh-CN"/>
                          </w:rPr>
                        </w:pPr>
                        <w:r>
                          <w:rPr>
                            <w:rFonts w:hint="eastAsia"/>
                            <w:color w:val="000000"/>
                            <w:lang w:val="zh-CN"/>
                          </w:rPr>
                          <w:t>期望结果</w:t>
                        </w:r>
                      </w:p>
                    </w:txbxContent>
                  </v:textbox>
                </v:shape>
                <v:line id="Line 652" o:spid="_x0000_s1038" style="position:absolute;visibility:visible;mso-wrap-style:square" from="2431,3356" to="2942,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653" o:spid="_x0000_s1039" style="position:absolute;visibility:visible;mso-wrap-style:square" from="1549,3357" to="2060,3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654" o:spid="_x0000_s1040" style="position:absolute;visibility:visible;mso-wrap-style:square" from="677,3356" to="1188,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line id="Line 655" o:spid="_x0000_s1041" style="position:absolute;visibility:visible;mso-wrap-style:square" from="1895,2900" to="2231,3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Wmz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">
                  <v:stroke endarrow="block"/>
                </v:line>
              </v:group>
            </w:pict>
          </mc:Fallback>
        </mc:AlternateContent>
      </w:r>
    </w:p>
    <w:p w:rsidR="007C30D3" w:rsidRPr="007A07B2" w:rsidRDefault="007C30D3" w:rsidP="007C30D3">
      <w:pPr>
        <w:adjustRightInd w:val="0"/>
        <w:snapToGrid w:val="0"/>
        <w:spacing w:line="400" w:lineRule="exact"/>
        <w:ind w:firstLine="480"/>
      </w:pPr>
    </w:p>
    <w:p w:rsidR="007C30D3" w:rsidRPr="007A07B2" w:rsidRDefault="007C30D3" w:rsidP="007C30D3">
      <w:pPr>
        <w:adjustRightInd w:val="0"/>
        <w:snapToGrid w:val="0"/>
        <w:spacing w:line="400" w:lineRule="exact"/>
        <w:ind w:firstLine="480"/>
      </w:pPr>
    </w:p>
    <w:p w:rsidR="007C30D3" w:rsidRPr="007A07B2" w:rsidRDefault="007C30D3" w:rsidP="007C30D3">
      <w:pPr>
        <w:adjustRightInd w:val="0"/>
        <w:snapToGrid w:val="0"/>
        <w:spacing w:line="400" w:lineRule="exact"/>
        <w:ind w:firstLine="480"/>
      </w:pPr>
    </w:p>
    <w:p w:rsidR="007C30D3" w:rsidRDefault="007C30D3" w:rsidP="007C30D3">
      <w:pPr>
        <w:adjustRightInd w:val="0"/>
        <w:snapToGrid w:val="0"/>
        <w:spacing w:line="400" w:lineRule="exact"/>
        <w:ind w:firstLine="480"/>
      </w:pPr>
    </w:p>
    <w:p w:rsidR="007C30D3" w:rsidRPr="005F5120" w:rsidRDefault="007C30D3" w:rsidP="00653B9F">
      <w:pPr>
        <w:adjustRightInd w:val="0"/>
        <w:snapToGrid w:val="0"/>
        <w:spacing w:line="400" w:lineRule="exact"/>
        <w:ind w:firstLineChars="1500" w:firstLine="3150"/>
      </w:pPr>
      <w:r w:rsidRPr="00F0414C">
        <w:rPr>
          <w:sz w:val="21"/>
        </w:rPr>
        <w:t>图</w:t>
      </w:r>
      <w:r w:rsidR="00D465D8" w:rsidRPr="00F0414C">
        <w:rPr>
          <w:rFonts w:hint="eastAsia"/>
          <w:sz w:val="21"/>
        </w:rPr>
        <w:t>5</w:t>
      </w:r>
      <w:r w:rsidRPr="00F0414C">
        <w:rPr>
          <w:rFonts w:hint="eastAsia"/>
          <w:sz w:val="21"/>
        </w:rPr>
        <w:t>.</w:t>
      </w:r>
      <w:r w:rsidRPr="00F0414C">
        <w:rPr>
          <w:sz w:val="21"/>
        </w:rPr>
        <w:t>1</w:t>
      </w:r>
      <w:r w:rsidRPr="005F5120">
        <w:t xml:space="preserve"> </w:t>
      </w:r>
      <w:r w:rsidR="001F2F27" w:rsidRPr="00F0414C">
        <w:rPr>
          <w:rFonts w:ascii="Times New Roman" w:hAnsi="Times New Roman" w:cs="Times New Roman"/>
        </w:rPr>
        <w:t xml:space="preserve">Testing &amp; Debugging </w:t>
      </w:r>
    </w:p>
    <w:p w:rsidR="007C30D3" w:rsidRPr="0058735F" w:rsidRDefault="00D465D8" w:rsidP="00653B9F">
      <w:pPr>
        <w:pStyle w:val="1"/>
      </w:pPr>
      <w:bookmarkStart w:id="139" w:name="_Toc258332574"/>
      <w:bookmarkStart w:id="140" w:name="_Toc258670248"/>
      <w:bookmarkStart w:id="141" w:name="_Toc259705534"/>
      <w:bookmarkStart w:id="142" w:name="_Toc260666341"/>
      <w:bookmarkStart w:id="143" w:name="_Toc323428206"/>
      <w:bookmarkStart w:id="144" w:name="_Toc323490156"/>
      <w:bookmarkStart w:id="145" w:name="_Toc341294551"/>
      <w:bookmarkStart w:id="146" w:name="_Toc478677651"/>
      <w:bookmarkStart w:id="147" w:name="_Toc478678093"/>
      <w:bookmarkStart w:id="148" w:name="_Toc478678154"/>
      <w:bookmarkStart w:id="149" w:name="_Toc478678199"/>
      <w:r>
        <w:rPr>
          <w:rFonts w:hint="eastAsia"/>
        </w:rPr>
        <w:lastRenderedPageBreak/>
        <w:t>5</w:t>
      </w:r>
      <w:r w:rsidR="007C30D3" w:rsidRPr="0058735F">
        <w:rPr>
          <w:rFonts w:hint="eastAsia"/>
        </w:rPr>
        <w:t xml:space="preserve">.2 </w:t>
      </w:r>
      <w:bookmarkEnd w:id="139"/>
      <w:r w:rsidR="007C30D3" w:rsidRPr="0058735F">
        <w:rPr>
          <w:rFonts w:hint="eastAsia"/>
        </w:rPr>
        <w:t>特性</w:t>
      </w:r>
      <w:bookmarkEnd w:id="140"/>
      <w:bookmarkEnd w:id="141"/>
      <w:bookmarkEnd w:id="142"/>
      <w:bookmarkEnd w:id="143"/>
      <w:bookmarkEnd w:id="144"/>
      <w:bookmarkEnd w:id="145"/>
      <w:bookmarkEnd w:id="146"/>
      <w:bookmarkEnd w:id="147"/>
      <w:bookmarkEnd w:id="148"/>
      <w:bookmarkEnd w:id="149"/>
    </w:p>
    <w:p w:rsidR="007C30D3" w:rsidRDefault="007C30D3" w:rsidP="00846554">
      <w:pPr>
        <w:adjustRightInd w:val="0"/>
        <w:snapToGrid w:val="0"/>
        <w:spacing w:line="400" w:lineRule="exact"/>
        <w:ind w:firstLine="480"/>
      </w:pPr>
      <w:r w:rsidRPr="005F5120">
        <w:rPr>
          <w:rFonts w:hint="eastAsia"/>
        </w:rPr>
        <w:t>（1）</w:t>
      </w:r>
      <w:r w:rsidRPr="005F5120">
        <w:t>挑剔性</w:t>
      </w:r>
    </w:p>
    <w:p w:rsidR="00846554" w:rsidRPr="00846554" w:rsidRDefault="00846554" w:rsidP="00846554">
      <w:pPr>
        <w:adjustRightInd w:val="0"/>
        <w:snapToGrid w:val="0"/>
        <w:spacing w:line="400" w:lineRule="exact"/>
        <w:ind w:firstLine="480"/>
      </w:pPr>
      <w:r w:rsidRPr="00846554">
        <w:t>挑剔性的过程，也是为了要力证工会日常工作管理系统没有纰漏，在这个过程中，应当，咬文嚼字，求全责备。也就是通过这一过程，程序的完备性得以完整体现出来</w:t>
      </w:r>
      <w:r>
        <w:rPr>
          <w:rFonts w:hint="eastAsia"/>
        </w:rPr>
        <w:t>。</w:t>
      </w:r>
    </w:p>
    <w:p w:rsidR="007C30D3" w:rsidRPr="005F5120" w:rsidRDefault="007C30D3" w:rsidP="007C30D3">
      <w:pPr>
        <w:adjustRightInd w:val="0"/>
        <w:snapToGrid w:val="0"/>
        <w:spacing w:line="400" w:lineRule="exact"/>
        <w:ind w:firstLine="480"/>
      </w:pPr>
      <w:r w:rsidRPr="005F5120">
        <w:rPr>
          <w:rFonts w:hint="eastAsia"/>
        </w:rPr>
        <w:t>（2）</w:t>
      </w:r>
      <w:r w:rsidRPr="005F5120">
        <w:t>复杂性</w:t>
      </w:r>
    </w:p>
    <w:p w:rsidR="00846554" w:rsidRPr="00846554" w:rsidRDefault="00846554" w:rsidP="00846554">
      <w:pPr>
        <w:adjustRightInd w:val="0"/>
        <w:snapToGrid w:val="0"/>
        <w:spacing w:line="400" w:lineRule="exact"/>
        <w:ind w:firstLine="480"/>
      </w:pPr>
      <w:r w:rsidRPr="00846554">
        <w:t>在工会日常工作管理系统复杂性工作中，另一项细致的工作，则是设计该系统的测试用例，所以这一过程应该更加慎重。</w:t>
      </w:r>
    </w:p>
    <w:p w:rsidR="007C30D3" w:rsidRPr="005F5120" w:rsidRDefault="007C30D3" w:rsidP="007C30D3">
      <w:pPr>
        <w:adjustRightInd w:val="0"/>
        <w:snapToGrid w:val="0"/>
        <w:spacing w:line="400" w:lineRule="exact"/>
        <w:ind w:firstLine="480"/>
      </w:pPr>
      <w:r w:rsidRPr="005F5120">
        <w:rPr>
          <w:rFonts w:hint="eastAsia"/>
        </w:rPr>
        <w:t>（3）</w:t>
      </w:r>
      <w:r w:rsidRPr="005F5120">
        <w:t>不</w:t>
      </w:r>
      <w:r w:rsidR="001C7B9F">
        <w:rPr>
          <w:rFonts w:hint="eastAsia"/>
        </w:rPr>
        <w:t>完备</w:t>
      </w:r>
      <w:r w:rsidRPr="005F5120">
        <w:t>性</w:t>
      </w:r>
    </w:p>
    <w:p w:rsidR="00611C7F" w:rsidRPr="00611C7F" w:rsidRDefault="00611C7F" w:rsidP="00E86962">
      <w:pPr>
        <w:adjustRightInd w:val="0"/>
        <w:snapToGrid w:val="0"/>
        <w:spacing w:line="400" w:lineRule="exact"/>
        <w:ind w:firstLine="480"/>
      </w:pPr>
      <w:r w:rsidRPr="00611C7F">
        <w:t>有时候会因为实际的测试不完备，也就会不能完全保证被测试之后的公会管理系统，不存在一点纰漏。</w:t>
      </w:r>
    </w:p>
    <w:p w:rsidR="007C30D3" w:rsidRPr="005F5120" w:rsidRDefault="007C30D3" w:rsidP="007C30D3">
      <w:pPr>
        <w:adjustRightInd w:val="0"/>
        <w:snapToGrid w:val="0"/>
        <w:spacing w:line="400" w:lineRule="exact"/>
        <w:ind w:firstLine="480"/>
      </w:pPr>
      <w:r w:rsidRPr="005F5120">
        <w:rPr>
          <w:rFonts w:hint="eastAsia"/>
        </w:rPr>
        <w:t>（4）</w:t>
      </w:r>
      <w:r w:rsidRPr="005F5120">
        <w:t>经济性</w:t>
      </w:r>
    </w:p>
    <w:p w:rsidR="00611C7F" w:rsidRPr="00611C7F" w:rsidRDefault="00611C7F" w:rsidP="00611C7F">
      <w:pPr>
        <w:adjustRightInd w:val="0"/>
        <w:snapToGrid w:val="0"/>
        <w:spacing w:line="400" w:lineRule="exact"/>
        <w:ind w:firstLine="480"/>
      </w:pPr>
      <w:r w:rsidRPr="00611C7F">
        <w:t>遵照经济性的原理，也为了减少测试过程中的花销，所以把这种测试叫做选择性</w:t>
      </w:r>
      <w:r>
        <w:rPr>
          <w:rFonts w:hint="eastAsia"/>
        </w:rPr>
        <w:t>（</w:t>
      </w:r>
      <w:r>
        <w:t>Selective T</w:t>
      </w:r>
      <w:r w:rsidRPr="00611C7F">
        <w:t>esting</w:t>
      </w:r>
      <w:r>
        <w:rPr>
          <w:rFonts w:hint="eastAsia"/>
        </w:rPr>
        <w:t>）</w:t>
      </w:r>
      <w:r w:rsidRPr="00611C7F">
        <w:t>测试</w:t>
      </w:r>
      <w:r>
        <w:rPr>
          <w:rFonts w:hint="eastAsia"/>
        </w:rPr>
        <w:t>。</w:t>
      </w:r>
    </w:p>
    <w:p w:rsidR="00611C7F" w:rsidRPr="00611C7F" w:rsidRDefault="00611C7F" w:rsidP="007C30D3">
      <w:pPr>
        <w:adjustRightInd w:val="0"/>
        <w:snapToGrid w:val="0"/>
        <w:spacing w:line="400" w:lineRule="exact"/>
        <w:ind w:firstLine="480"/>
      </w:pPr>
    </w:p>
    <w:p w:rsidR="007C30D3" w:rsidRPr="0058735F" w:rsidRDefault="00D465D8" w:rsidP="00653B9F">
      <w:pPr>
        <w:pStyle w:val="1"/>
      </w:pPr>
      <w:bookmarkStart w:id="150" w:name="_Toc258332575"/>
      <w:bookmarkStart w:id="151" w:name="_Toc258670249"/>
      <w:bookmarkStart w:id="152" w:name="_Toc259705535"/>
      <w:bookmarkStart w:id="153" w:name="_Toc260666342"/>
      <w:bookmarkStart w:id="154" w:name="_Toc323428207"/>
      <w:bookmarkStart w:id="155" w:name="_Toc323490157"/>
      <w:bookmarkStart w:id="156" w:name="_Toc341294552"/>
      <w:bookmarkStart w:id="157" w:name="_Toc478677652"/>
      <w:bookmarkStart w:id="158" w:name="_Toc478678094"/>
      <w:bookmarkStart w:id="159" w:name="_Toc478678155"/>
      <w:bookmarkStart w:id="160" w:name="_Toc478678200"/>
      <w:r>
        <w:rPr>
          <w:rFonts w:hint="eastAsia"/>
        </w:rPr>
        <w:t>5</w:t>
      </w:r>
      <w:r w:rsidR="007C30D3" w:rsidRPr="0058735F">
        <w:rPr>
          <w:rFonts w:hint="eastAsia"/>
        </w:rPr>
        <w:t>.3</w:t>
      </w:r>
      <w:r w:rsidR="007C30D3" w:rsidRPr="0058735F">
        <w:rPr>
          <w:rFonts w:hint="eastAsia"/>
        </w:rPr>
        <w:t>重要性</w:t>
      </w:r>
      <w:bookmarkEnd w:id="150"/>
      <w:bookmarkEnd w:id="151"/>
      <w:bookmarkEnd w:id="152"/>
      <w:bookmarkEnd w:id="153"/>
      <w:bookmarkEnd w:id="154"/>
      <w:bookmarkEnd w:id="155"/>
      <w:bookmarkEnd w:id="156"/>
      <w:bookmarkEnd w:id="157"/>
      <w:bookmarkEnd w:id="158"/>
      <w:bookmarkEnd w:id="159"/>
      <w:bookmarkEnd w:id="160"/>
    </w:p>
    <w:p w:rsidR="00611C7F" w:rsidRPr="005F5120" w:rsidRDefault="00E86962" w:rsidP="007C30D3">
      <w:pPr>
        <w:adjustRightInd w:val="0"/>
        <w:snapToGrid w:val="0"/>
        <w:spacing w:line="400" w:lineRule="exact"/>
        <w:ind w:firstLine="480"/>
      </w:pPr>
      <w:r>
        <w:rPr>
          <w:rFonts w:hint="eastAsia"/>
        </w:rPr>
        <w:t>软件测试，也是尤其首要</w:t>
      </w:r>
      <w:r w:rsidR="00B46A18" w:rsidRPr="00B46A18">
        <w:rPr>
          <w:rFonts w:hint="eastAsia"/>
        </w:rPr>
        <w:t>的一个过程，日常的</w:t>
      </w:r>
      <w:r>
        <w:rPr>
          <w:rFonts w:hint="eastAsia"/>
        </w:rPr>
        <w:t>学习过程中我们都知道，假如我们想把，做好的工会管理系统进行直接</w:t>
      </w:r>
      <w:r w:rsidR="00B46A18" w:rsidRPr="00B46A18">
        <w:rPr>
          <w:rFonts w:hint="eastAsia"/>
        </w:rPr>
        <w:t>交付，当然必须要保证的都是：每一个功能模块，都能够完完整整地正常运作。因此，无论对于学校，或者某些社会组织来说，软件测试，已经成为他们不可或缺的工作重心</w:t>
      </w:r>
      <w:r w:rsidR="008118F8" w:rsidRPr="00137988">
        <w:rPr>
          <w:rStyle w:val="aff2"/>
        </w:rPr>
        <w:endnoteReference w:id="14"/>
      </w:r>
      <w:r w:rsidR="00B46A18" w:rsidRPr="00B46A18">
        <w:rPr>
          <w:rFonts w:hint="eastAsia"/>
        </w:rPr>
        <w:t>。专业测试人员，除了要对他们所开发的系统进行黑盒测试，白盒测试以外，还要进行，系统测试，集成测试…经过许许多多次的检查之后，开发人员要对整个项目进行集成测试。</w:t>
      </w:r>
      <w:r w:rsidR="0026051A" w:rsidRPr="0026051A">
        <w:rPr>
          <w:rFonts w:hint="eastAsia"/>
        </w:rPr>
        <w:t>国内各高校普遍对此投入不多</w:t>
      </w:r>
      <w:r w:rsidR="0026051A" w:rsidRPr="0026051A">
        <w:t>,相关的文献资料也很少</w:t>
      </w:r>
      <w:r w:rsidR="0026051A" w:rsidRPr="00137988">
        <w:rPr>
          <w:rStyle w:val="aff2"/>
        </w:rPr>
        <w:endnoteReference w:id="15"/>
      </w:r>
      <w:r w:rsidR="0026051A">
        <w:rPr>
          <w:rFonts w:hint="eastAsia"/>
        </w:rPr>
        <w:t>。</w:t>
      </w:r>
      <w:r>
        <w:rPr>
          <w:rFonts w:hint="eastAsia"/>
        </w:rPr>
        <w:t>整个项目的开发流程，可以用“如履薄冰”来形容，为的就是让用户使用更加便捷，舒心。</w:t>
      </w:r>
      <w:r w:rsidR="00B46A18" w:rsidRPr="00B46A18">
        <w:rPr>
          <w:rFonts w:hint="eastAsia"/>
        </w:rPr>
        <w:t>这时候，才能放心地交付给客户。</w:t>
      </w:r>
    </w:p>
    <w:p w:rsidR="007C30D3" w:rsidRPr="0058735F" w:rsidRDefault="00D465D8" w:rsidP="00653B9F">
      <w:pPr>
        <w:pStyle w:val="1"/>
      </w:pPr>
      <w:bookmarkStart w:id="161" w:name="_Toc258332576"/>
      <w:bookmarkStart w:id="162" w:name="_Toc258670250"/>
      <w:bookmarkStart w:id="163" w:name="_Toc259705536"/>
      <w:bookmarkStart w:id="164" w:name="_Toc260666343"/>
      <w:bookmarkStart w:id="165" w:name="_Toc323428208"/>
      <w:bookmarkStart w:id="166" w:name="_Toc323490158"/>
      <w:bookmarkStart w:id="167" w:name="_Toc341294553"/>
      <w:bookmarkStart w:id="168" w:name="_Toc478677653"/>
      <w:bookmarkStart w:id="169" w:name="_Toc478678095"/>
      <w:bookmarkStart w:id="170" w:name="_Toc478678156"/>
      <w:bookmarkStart w:id="171" w:name="_Toc478678201"/>
      <w:r>
        <w:rPr>
          <w:rFonts w:hint="eastAsia"/>
        </w:rPr>
        <w:t>5</w:t>
      </w:r>
      <w:r w:rsidR="007C30D3" w:rsidRPr="0058735F">
        <w:rPr>
          <w:rFonts w:hint="eastAsia"/>
        </w:rPr>
        <w:t>.</w:t>
      </w:r>
      <w:bookmarkEnd w:id="161"/>
      <w:r w:rsidR="007C30D3" w:rsidRPr="0058735F">
        <w:rPr>
          <w:rFonts w:hint="eastAsia"/>
        </w:rPr>
        <w:t xml:space="preserve">4 </w:t>
      </w:r>
      <w:r w:rsidR="007C30D3" w:rsidRPr="0058735F">
        <w:rPr>
          <w:rFonts w:hint="eastAsia"/>
        </w:rPr>
        <w:t>本系统测试描述</w:t>
      </w:r>
      <w:bookmarkEnd w:id="162"/>
      <w:bookmarkEnd w:id="163"/>
      <w:bookmarkEnd w:id="164"/>
      <w:bookmarkEnd w:id="165"/>
      <w:bookmarkEnd w:id="166"/>
      <w:bookmarkEnd w:id="167"/>
      <w:bookmarkEnd w:id="168"/>
      <w:bookmarkEnd w:id="169"/>
      <w:bookmarkEnd w:id="170"/>
      <w:bookmarkEnd w:id="171"/>
      <w:r w:rsidR="007C30D3" w:rsidRPr="0058735F">
        <w:rPr>
          <w:rFonts w:hint="eastAsia"/>
        </w:rPr>
        <w:t xml:space="preserve"> </w:t>
      </w:r>
    </w:p>
    <w:p w:rsidR="00AA798F" w:rsidRPr="00AA798F" w:rsidRDefault="00AA798F" w:rsidP="00AA798F">
      <w:pPr>
        <w:adjustRightInd w:val="0"/>
        <w:snapToGrid w:val="0"/>
        <w:spacing w:line="400" w:lineRule="exact"/>
        <w:ind w:firstLine="480"/>
      </w:pPr>
      <w:r w:rsidRPr="00AA798F">
        <w:t>周密的测试，是系统稳固运行的重要保障</w:t>
      </w:r>
      <w:r w:rsidR="008118F8" w:rsidRPr="004909CD">
        <w:rPr>
          <w:rStyle w:val="aff2"/>
          <w:sz w:val="28"/>
        </w:rPr>
        <w:endnoteReference w:id="16"/>
      </w:r>
      <w:r w:rsidRPr="00AA798F">
        <w:t>。测试可以分成两个方面：一是Function测试，二是Interface测试。</w:t>
      </w:r>
    </w:p>
    <w:p w:rsidR="00AA798F" w:rsidRPr="00AA798F" w:rsidRDefault="000C0B09" w:rsidP="00AA798F">
      <w:pPr>
        <w:adjustRightInd w:val="0"/>
        <w:snapToGrid w:val="0"/>
        <w:spacing w:line="400" w:lineRule="exact"/>
        <w:ind w:firstLine="480"/>
      </w:pPr>
      <w:r>
        <w:lastRenderedPageBreak/>
        <w:t>这一个测试，主要是想看</w:t>
      </w:r>
      <w:r w:rsidR="00AA798F" w:rsidRPr="00AA798F">
        <w:t>，公会日常工作管理系统，是不是在不同的浏览器中，其样式能得到充分的展现。因为有的浏览器，在相同的软件运行情况下，有时会得到不同的</w:t>
      </w:r>
      <w:r w:rsidR="008E3D0C">
        <w:rPr>
          <w:rFonts w:hint="eastAsia"/>
        </w:rPr>
        <w:t>反馈</w:t>
      </w:r>
      <w:r w:rsidR="00AA798F" w:rsidRPr="00AA798F">
        <w:t>结果。经过这一测试，主要是为了保证能够获得最理想的测试环境和结果。</w:t>
      </w:r>
    </w:p>
    <w:p w:rsidR="004622D0" w:rsidRPr="004622D0" w:rsidRDefault="004622D0" w:rsidP="004622D0">
      <w:pPr>
        <w:adjustRightInd w:val="0"/>
        <w:snapToGrid w:val="0"/>
        <w:spacing w:line="400" w:lineRule="exact"/>
        <w:ind w:firstLine="480"/>
      </w:pPr>
      <w:r w:rsidRPr="004622D0">
        <w:t>其次就是功能测试，本次工会视察工作管理系统，使用多种测试方式，例如前面讲到的集成测试，单元测试，完备性测试…进行了完备的调试。经过，这些完备的测试发现，与预期结果相同：全部的模块功能没有缺陷，取得了比较满意的结果。</w:t>
      </w:r>
    </w:p>
    <w:p w:rsidR="00AA798F" w:rsidRPr="004622D0" w:rsidRDefault="00AA798F" w:rsidP="007C30D3">
      <w:pPr>
        <w:adjustRightInd w:val="0"/>
        <w:snapToGrid w:val="0"/>
        <w:spacing w:line="400" w:lineRule="exact"/>
        <w:ind w:firstLine="480"/>
      </w:pPr>
    </w:p>
    <w:p w:rsidR="007C30D3" w:rsidRPr="005F5120" w:rsidRDefault="007C30D3" w:rsidP="007C30D3">
      <w:pPr>
        <w:spacing w:beforeLines="50" w:before="156" w:afterLines="50" w:after="156" w:line="360" w:lineRule="auto"/>
      </w:pPr>
    </w:p>
    <w:p w:rsidR="007C30D3" w:rsidRPr="0058735F" w:rsidRDefault="00D465D8" w:rsidP="00653B9F">
      <w:pPr>
        <w:pStyle w:val="1"/>
      </w:pPr>
      <w:bookmarkStart w:id="172" w:name="_Toc106012145"/>
      <w:bookmarkStart w:id="173" w:name="_Toc106012214"/>
      <w:bookmarkStart w:id="174" w:name="_Toc106091022"/>
      <w:bookmarkStart w:id="175" w:name="_Toc106092455"/>
      <w:bookmarkStart w:id="176" w:name="_Toc106092911"/>
      <w:bookmarkStart w:id="177" w:name="_Toc135582480"/>
      <w:bookmarkStart w:id="178" w:name="_Toc135710231"/>
      <w:bookmarkStart w:id="179" w:name="_Toc243410089"/>
      <w:bookmarkStart w:id="180" w:name="_Toc243410149"/>
      <w:bookmarkStart w:id="181" w:name="_Toc341281046"/>
      <w:bookmarkStart w:id="182" w:name="_Toc478677654"/>
      <w:bookmarkStart w:id="183" w:name="_Toc478678096"/>
      <w:bookmarkStart w:id="184" w:name="_Toc478678157"/>
      <w:bookmarkStart w:id="185" w:name="_Toc478678202"/>
      <w:r>
        <w:rPr>
          <w:rFonts w:hint="eastAsia"/>
        </w:rPr>
        <w:t>5</w:t>
      </w:r>
      <w:r w:rsidR="007C30D3" w:rsidRPr="0058735F">
        <w:rPr>
          <w:rFonts w:hint="eastAsia"/>
        </w:rPr>
        <w:t>.5</w:t>
      </w:r>
      <w:r w:rsidR="007C30D3" w:rsidRPr="0058735F">
        <w:rPr>
          <w:rFonts w:hint="eastAsia"/>
        </w:rPr>
        <w:t>系统</w:t>
      </w:r>
      <w:bookmarkEnd w:id="172"/>
      <w:bookmarkEnd w:id="173"/>
      <w:bookmarkEnd w:id="174"/>
      <w:bookmarkEnd w:id="175"/>
      <w:bookmarkEnd w:id="176"/>
      <w:r w:rsidR="007C30D3" w:rsidRPr="0058735F">
        <w:rPr>
          <w:rFonts w:hint="eastAsia"/>
        </w:rPr>
        <w:t>测试效果</w:t>
      </w:r>
      <w:bookmarkEnd w:id="177"/>
      <w:bookmarkEnd w:id="178"/>
      <w:bookmarkEnd w:id="179"/>
      <w:bookmarkEnd w:id="180"/>
      <w:bookmarkEnd w:id="181"/>
      <w:bookmarkEnd w:id="182"/>
      <w:bookmarkEnd w:id="183"/>
      <w:bookmarkEnd w:id="184"/>
      <w:bookmarkEnd w:id="185"/>
    </w:p>
    <w:p w:rsidR="007C30D3" w:rsidRPr="00BC48AB" w:rsidRDefault="007C30D3" w:rsidP="007C30D3">
      <w:pPr>
        <w:pStyle w:val="af9"/>
        <w:spacing w:beforeLines="50" w:before="156" w:afterLines="50" w:after="156" w:line="400" w:lineRule="exact"/>
        <w:ind w:firstLine="480"/>
      </w:pPr>
      <w:r w:rsidRPr="00BC48AB">
        <w:rPr>
          <w:rFonts w:hint="eastAsia"/>
        </w:rPr>
        <w:t>1．</w:t>
      </w:r>
      <w:r w:rsidR="004622D0">
        <w:rPr>
          <w:rFonts w:hint="eastAsia"/>
        </w:rPr>
        <w:t>前面有入口测试用例，测试结果如下:</w:t>
      </w:r>
    </w:p>
    <w:p w:rsidR="007C30D3" w:rsidRPr="00BC48AB" w:rsidRDefault="00030836" w:rsidP="007C30D3">
      <w:pPr>
        <w:spacing w:beforeLines="50" w:before="156" w:afterLines="50" w:after="156" w:line="400" w:lineRule="exact"/>
        <w:ind w:firstLineChars="200" w:firstLine="480"/>
      </w:pPr>
      <w:r>
        <w:rPr>
          <w:rFonts w:hint="eastAsia"/>
        </w:rPr>
        <w:t>登录时，比如输入</w:t>
      </w:r>
      <w:r w:rsidR="004622D0">
        <w:rPr>
          <w:rFonts w:hint="eastAsia"/>
        </w:rPr>
        <w:t>账号密码非空，</w:t>
      </w:r>
      <w:r>
        <w:rPr>
          <w:rFonts w:hint="eastAsia"/>
        </w:rPr>
        <w:t>否则</w:t>
      </w:r>
      <w:r w:rsidR="004622D0">
        <w:rPr>
          <w:rFonts w:hint="eastAsia"/>
        </w:rPr>
        <w:t>会得到系统反馈</w:t>
      </w:r>
      <w:r>
        <w:rPr>
          <w:rFonts w:hint="eastAsia"/>
        </w:rPr>
        <w:t>，</w:t>
      </w:r>
      <w:r w:rsidR="004622D0">
        <w:rPr>
          <w:rFonts w:hint="eastAsia"/>
        </w:rPr>
        <w:t>在登录时候遇到账号密码输入错误时同样会得到相应的反馈信息，</w:t>
      </w:r>
      <w:r w:rsidR="005860D5">
        <w:rPr>
          <w:rFonts w:hint="eastAsia"/>
        </w:rPr>
        <w:t>如下图</w:t>
      </w:r>
      <w:r w:rsidR="00572C35">
        <w:rPr>
          <w:rFonts w:hint="eastAsia"/>
        </w:rPr>
        <w:t>5</w:t>
      </w:r>
      <w:r w:rsidR="007C30D3" w:rsidRPr="00BC48AB">
        <w:rPr>
          <w:rFonts w:hint="eastAsia"/>
        </w:rPr>
        <w:t>-1</w:t>
      </w:r>
      <w:r w:rsidR="004622D0">
        <w:rPr>
          <w:rFonts w:hint="eastAsia"/>
        </w:rPr>
        <w:t>:</w:t>
      </w:r>
    </w:p>
    <w:p w:rsidR="007C30D3" w:rsidRDefault="002D686F" w:rsidP="007C30D3">
      <w:pPr>
        <w:spacing w:beforeLines="50" w:before="156" w:afterLines="50" w:after="156" w:line="360" w:lineRule="auto"/>
        <w:jc w:val="center"/>
        <w:rPr>
          <w:rFonts w:cs="Arial"/>
        </w:rPr>
      </w:pPr>
      <w:r w:rsidRPr="00DC7468">
        <w:rPr>
          <w:noProof/>
        </w:rPr>
        <w:drawing>
          <wp:inline distT="0" distB="0" distL="0" distR="0">
            <wp:extent cx="5486400" cy="2981325"/>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2981325"/>
                    </a:xfrm>
                    <a:prstGeom prst="rect">
                      <a:avLst/>
                    </a:prstGeom>
                    <a:noFill/>
                    <a:ln>
                      <a:noFill/>
                    </a:ln>
                  </pic:spPr>
                </pic:pic>
              </a:graphicData>
            </a:graphic>
          </wp:inline>
        </w:drawing>
      </w:r>
    </w:p>
    <w:p w:rsidR="009B5688" w:rsidRPr="00F0414C" w:rsidRDefault="009B5688" w:rsidP="007C30D3">
      <w:pPr>
        <w:spacing w:beforeLines="50" w:before="156" w:afterLines="50" w:after="156" w:line="360" w:lineRule="auto"/>
        <w:jc w:val="center"/>
        <w:rPr>
          <w:rFonts w:cs="Arial"/>
          <w:sz w:val="21"/>
        </w:rPr>
      </w:pPr>
      <w:r w:rsidRPr="00F0414C">
        <w:rPr>
          <w:rFonts w:cs="Arial" w:hint="eastAsia"/>
          <w:sz w:val="21"/>
        </w:rPr>
        <w:t>图</w:t>
      </w:r>
      <w:r w:rsidR="00572C35" w:rsidRPr="00F0414C">
        <w:rPr>
          <w:rFonts w:cs="Arial" w:hint="eastAsia"/>
          <w:sz w:val="21"/>
        </w:rPr>
        <w:t>5</w:t>
      </w:r>
      <w:r w:rsidR="00F0414C">
        <w:rPr>
          <w:rFonts w:cs="Arial" w:hint="eastAsia"/>
          <w:sz w:val="21"/>
        </w:rPr>
        <w:t>-</w:t>
      </w:r>
      <w:r w:rsidRPr="00F0414C">
        <w:rPr>
          <w:rFonts w:cs="Arial" w:hint="eastAsia"/>
          <w:sz w:val="21"/>
        </w:rPr>
        <w:t>1 登录</w:t>
      </w:r>
      <w:r w:rsidR="004622D0" w:rsidRPr="00F0414C">
        <w:rPr>
          <w:rFonts w:cs="Arial" w:hint="eastAsia"/>
          <w:sz w:val="21"/>
        </w:rPr>
        <w:t>时未</w:t>
      </w:r>
      <w:r w:rsidRPr="00F0414C">
        <w:rPr>
          <w:rFonts w:cs="Arial" w:hint="eastAsia"/>
          <w:sz w:val="21"/>
        </w:rPr>
        <w:t>输入</w:t>
      </w:r>
    </w:p>
    <w:p w:rsidR="00552E3D" w:rsidRDefault="002D686F" w:rsidP="007C30D3">
      <w:pPr>
        <w:spacing w:beforeLines="50" w:before="156" w:afterLines="50" w:after="156" w:line="360" w:lineRule="auto"/>
        <w:jc w:val="center"/>
        <w:rPr>
          <w:rFonts w:cs="Arial"/>
        </w:rPr>
      </w:pPr>
      <w:r w:rsidRPr="0035489B">
        <w:rPr>
          <w:rFonts w:cs="Arial" w:hint="eastAsia"/>
          <w:noProof/>
        </w:rPr>
        <w:lastRenderedPageBreak/>
        <w:drawing>
          <wp:inline distT="0" distB="0" distL="0" distR="0">
            <wp:extent cx="1562100" cy="1257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62100" cy="1257300"/>
                    </a:xfrm>
                    <a:prstGeom prst="rect">
                      <a:avLst/>
                    </a:prstGeom>
                    <a:noFill/>
                    <a:ln>
                      <a:noFill/>
                    </a:ln>
                  </pic:spPr>
                </pic:pic>
              </a:graphicData>
            </a:graphic>
          </wp:inline>
        </w:drawing>
      </w:r>
    </w:p>
    <w:p w:rsidR="0055272B" w:rsidRPr="00F0414C" w:rsidRDefault="0055272B" w:rsidP="0055272B">
      <w:pPr>
        <w:spacing w:beforeLines="50" w:before="156" w:afterLines="50" w:after="156" w:line="360" w:lineRule="auto"/>
        <w:jc w:val="center"/>
        <w:rPr>
          <w:rFonts w:cs="Arial"/>
          <w:sz w:val="21"/>
        </w:rPr>
      </w:pPr>
      <w:r w:rsidRPr="00F0414C">
        <w:rPr>
          <w:rFonts w:cs="Arial" w:hint="eastAsia"/>
          <w:sz w:val="21"/>
        </w:rPr>
        <w:t>图</w:t>
      </w:r>
      <w:r w:rsidR="00572C35" w:rsidRPr="00F0414C">
        <w:rPr>
          <w:rFonts w:cs="Arial" w:hint="eastAsia"/>
          <w:sz w:val="21"/>
        </w:rPr>
        <w:t>5</w:t>
      </w:r>
      <w:r w:rsidR="00F0414C">
        <w:rPr>
          <w:rFonts w:cs="Arial" w:hint="eastAsia"/>
          <w:sz w:val="21"/>
        </w:rPr>
        <w:t>-</w:t>
      </w:r>
      <w:r w:rsidR="00DF309F" w:rsidRPr="00F0414C">
        <w:rPr>
          <w:rFonts w:cs="Arial" w:hint="eastAsia"/>
          <w:sz w:val="21"/>
        </w:rPr>
        <w:t>2</w:t>
      </w:r>
      <w:r w:rsidRPr="00F0414C">
        <w:rPr>
          <w:rFonts w:cs="Arial" w:hint="eastAsia"/>
          <w:sz w:val="21"/>
        </w:rPr>
        <w:t xml:space="preserve"> 登录不输入</w:t>
      </w:r>
      <w:r w:rsidR="00DF309F" w:rsidRPr="00F0414C">
        <w:rPr>
          <w:rFonts w:cs="Arial" w:hint="eastAsia"/>
          <w:sz w:val="21"/>
        </w:rPr>
        <w:t>提示</w:t>
      </w:r>
    </w:p>
    <w:p w:rsidR="0055272B" w:rsidRDefault="0055272B" w:rsidP="007C30D3">
      <w:pPr>
        <w:spacing w:beforeLines="50" w:before="156" w:afterLines="50" w:after="156" w:line="360" w:lineRule="auto"/>
        <w:jc w:val="center"/>
        <w:rPr>
          <w:rFonts w:cs="Arial"/>
        </w:rPr>
      </w:pPr>
    </w:p>
    <w:p w:rsidR="000749C6" w:rsidRDefault="002D686F" w:rsidP="007C30D3">
      <w:pPr>
        <w:spacing w:beforeLines="50" w:before="156" w:afterLines="50" w:after="156" w:line="360" w:lineRule="auto"/>
        <w:jc w:val="center"/>
        <w:rPr>
          <w:rFonts w:cs="Arial"/>
        </w:rPr>
      </w:pPr>
      <w:r w:rsidRPr="00DC7468">
        <w:rPr>
          <w:noProof/>
        </w:rPr>
        <w:drawing>
          <wp:inline distT="0" distB="0" distL="0" distR="0">
            <wp:extent cx="5486400" cy="2486025"/>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2486025"/>
                    </a:xfrm>
                    <a:prstGeom prst="rect">
                      <a:avLst/>
                    </a:prstGeom>
                    <a:noFill/>
                    <a:ln>
                      <a:noFill/>
                    </a:ln>
                  </pic:spPr>
                </pic:pic>
              </a:graphicData>
            </a:graphic>
          </wp:inline>
        </w:drawing>
      </w:r>
    </w:p>
    <w:p w:rsidR="00FE5762" w:rsidRPr="00F0414C" w:rsidRDefault="00FE5762" w:rsidP="00FE5762">
      <w:pPr>
        <w:spacing w:beforeLines="50" w:before="156" w:afterLines="50" w:after="156" w:line="360" w:lineRule="auto"/>
        <w:jc w:val="center"/>
        <w:rPr>
          <w:rFonts w:cs="Arial"/>
          <w:sz w:val="21"/>
        </w:rPr>
      </w:pPr>
      <w:r w:rsidRPr="00F0414C">
        <w:rPr>
          <w:rFonts w:cs="Arial" w:hint="eastAsia"/>
          <w:sz w:val="21"/>
        </w:rPr>
        <w:t>图</w:t>
      </w:r>
      <w:r w:rsidR="00572C35" w:rsidRPr="00F0414C">
        <w:rPr>
          <w:rFonts w:cs="Arial" w:hint="eastAsia"/>
          <w:sz w:val="21"/>
        </w:rPr>
        <w:t>5</w:t>
      </w:r>
      <w:r w:rsidR="00F0414C" w:rsidRPr="00F0414C">
        <w:rPr>
          <w:rFonts w:cs="Arial" w:hint="eastAsia"/>
          <w:sz w:val="21"/>
        </w:rPr>
        <w:t>-</w:t>
      </w:r>
      <w:r w:rsidR="00212812" w:rsidRPr="00F0414C">
        <w:rPr>
          <w:rFonts w:cs="Arial" w:hint="eastAsia"/>
          <w:sz w:val="21"/>
        </w:rPr>
        <w:t>3</w:t>
      </w:r>
      <w:r w:rsidR="004622D0" w:rsidRPr="00F0414C">
        <w:rPr>
          <w:rFonts w:cs="Arial" w:hint="eastAsia"/>
          <w:sz w:val="21"/>
        </w:rPr>
        <w:t>测试</w:t>
      </w:r>
      <w:r w:rsidRPr="00F0414C">
        <w:rPr>
          <w:rFonts w:cs="Arial" w:hint="eastAsia"/>
          <w:sz w:val="21"/>
        </w:rPr>
        <w:t>登录</w:t>
      </w:r>
      <w:r w:rsidR="00212812" w:rsidRPr="00F0414C">
        <w:rPr>
          <w:rFonts w:cs="Arial" w:hint="eastAsia"/>
          <w:sz w:val="21"/>
        </w:rPr>
        <w:t>输入</w:t>
      </w:r>
      <w:r w:rsidR="004622D0" w:rsidRPr="00F0414C">
        <w:rPr>
          <w:rFonts w:cs="Arial" w:hint="eastAsia"/>
          <w:sz w:val="21"/>
        </w:rPr>
        <w:t>有误</w:t>
      </w:r>
      <w:r w:rsidR="00212812" w:rsidRPr="00F0414C">
        <w:rPr>
          <w:rFonts w:cs="Arial" w:hint="eastAsia"/>
          <w:sz w:val="21"/>
        </w:rPr>
        <w:t>的</w:t>
      </w:r>
      <w:r w:rsidR="004622D0" w:rsidRPr="00F0414C">
        <w:rPr>
          <w:rFonts w:cs="Arial" w:hint="eastAsia"/>
          <w:sz w:val="21"/>
        </w:rPr>
        <w:t>账号</w:t>
      </w:r>
    </w:p>
    <w:p w:rsidR="00352348" w:rsidRDefault="00352348" w:rsidP="007C30D3">
      <w:pPr>
        <w:spacing w:beforeLines="50" w:before="156" w:afterLines="50" w:after="156" w:line="360" w:lineRule="auto"/>
        <w:jc w:val="center"/>
        <w:rPr>
          <w:rFonts w:cs="Arial"/>
        </w:rPr>
      </w:pPr>
    </w:p>
    <w:p w:rsidR="00352348" w:rsidRDefault="00352348" w:rsidP="007C30D3">
      <w:pPr>
        <w:spacing w:beforeLines="50" w:before="156" w:afterLines="50" w:after="156" w:line="360" w:lineRule="auto"/>
        <w:jc w:val="center"/>
        <w:rPr>
          <w:rFonts w:cs="Arial"/>
        </w:rPr>
      </w:pPr>
    </w:p>
    <w:p w:rsidR="00352348" w:rsidRPr="00130495" w:rsidRDefault="002D686F" w:rsidP="007C30D3">
      <w:pPr>
        <w:spacing w:beforeLines="50" w:before="156" w:afterLines="50" w:after="156" w:line="360" w:lineRule="auto"/>
        <w:jc w:val="center"/>
        <w:rPr>
          <w:rFonts w:cs="Arial"/>
        </w:rPr>
      </w:pPr>
      <w:r w:rsidRPr="0035489B">
        <w:rPr>
          <w:rFonts w:cs="Arial" w:hint="eastAsia"/>
          <w:noProof/>
        </w:rPr>
        <w:drawing>
          <wp:inline distT="0" distB="0" distL="0" distR="0">
            <wp:extent cx="2352675" cy="12858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52675" cy="1285875"/>
                    </a:xfrm>
                    <a:prstGeom prst="rect">
                      <a:avLst/>
                    </a:prstGeom>
                    <a:noFill/>
                    <a:ln>
                      <a:noFill/>
                    </a:ln>
                  </pic:spPr>
                </pic:pic>
              </a:graphicData>
            </a:graphic>
          </wp:inline>
        </w:drawing>
      </w:r>
    </w:p>
    <w:p w:rsidR="00212812" w:rsidRPr="00F0414C" w:rsidRDefault="00212812" w:rsidP="00212812">
      <w:pPr>
        <w:spacing w:beforeLines="50" w:before="156" w:afterLines="50" w:after="156" w:line="360" w:lineRule="auto"/>
        <w:jc w:val="center"/>
        <w:rPr>
          <w:rFonts w:cs="Arial"/>
          <w:sz w:val="21"/>
        </w:rPr>
      </w:pPr>
      <w:r w:rsidRPr="00F0414C">
        <w:rPr>
          <w:rFonts w:cs="Arial" w:hint="eastAsia"/>
          <w:sz w:val="21"/>
        </w:rPr>
        <w:t>图</w:t>
      </w:r>
      <w:r w:rsidR="00572C35" w:rsidRPr="00F0414C">
        <w:rPr>
          <w:rFonts w:cs="Arial" w:hint="eastAsia"/>
          <w:sz w:val="21"/>
        </w:rPr>
        <w:t>5</w:t>
      </w:r>
      <w:r w:rsidR="00F0414C">
        <w:rPr>
          <w:rFonts w:cs="Arial" w:hint="eastAsia"/>
          <w:sz w:val="21"/>
        </w:rPr>
        <w:t>-</w:t>
      </w:r>
      <w:r w:rsidR="00534573" w:rsidRPr="00F0414C">
        <w:rPr>
          <w:rFonts w:cs="Arial" w:hint="eastAsia"/>
          <w:sz w:val="21"/>
        </w:rPr>
        <w:t>4</w:t>
      </w:r>
      <w:r w:rsidRPr="00F0414C">
        <w:rPr>
          <w:rFonts w:cs="Arial" w:hint="eastAsia"/>
          <w:sz w:val="21"/>
        </w:rPr>
        <w:t>错误</w:t>
      </w:r>
      <w:r w:rsidR="004622D0" w:rsidRPr="00F0414C">
        <w:rPr>
          <w:rFonts w:cs="Arial" w:hint="eastAsia"/>
          <w:sz w:val="21"/>
        </w:rPr>
        <w:t>账号警告</w:t>
      </w:r>
    </w:p>
    <w:p w:rsidR="007C30D3" w:rsidRDefault="00AD44ED" w:rsidP="007C30D3">
      <w:pPr>
        <w:spacing w:beforeLines="50" w:before="156" w:afterLines="50" w:after="156" w:line="360" w:lineRule="auto"/>
      </w:pPr>
      <w:r>
        <w:rPr>
          <w:rFonts w:hint="eastAsia"/>
        </w:rPr>
        <w:t xml:space="preserve"> </w:t>
      </w:r>
    </w:p>
    <w:p w:rsidR="00C114E8" w:rsidRPr="00BC48AB" w:rsidRDefault="00AD44ED" w:rsidP="007C30D3">
      <w:pPr>
        <w:pStyle w:val="af9"/>
        <w:spacing w:beforeLines="50" w:before="156" w:afterLines="50" w:after="156" w:line="400" w:lineRule="exact"/>
        <w:ind w:firstLine="480"/>
      </w:pPr>
      <w:r>
        <w:rPr>
          <w:rFonts w:hint="eastAsia"/>
        </w:rPr>
        <w:lastRenderedPageBreak/>
        <w:t>2</w:t>
      </w:r>
      <w:r w:rsidR="007C30D3" w:rsidRPr="00BC48AB">
        <w:rPr>
          <w:rFonts w:hint="eastAsia"/>
        </w:rPr>
        <w:t>．</w:t>
      </w:r>
      <w:r w:rsidR="00C114E8">
        <w:rPr>
          <w:rFonts w:hint="eastAsia"/>
        </w:rPr>
        <w:t>如果想要修改密码</w:t>
      </w:r>
      <w:r w:rsidR="00412578">
        <w:rPr>
          <w:rFonts w:hint="eastAsia"/>
        </w:rPr>
        <w:t>，需要按照工会系统要求，首先输入原来的密码，才能输入新密码。</w:t>
      </w:r>
    </w:p>
    <w:p w:rsidR="007C30D3" w:rsidRDefault="002D686F" w:rsidP="007C30D3">
      <w:pPr>
        <w:pStyle w:val="af9"/>
        <w:spacing w:beforeLines="50" w:before="156" w:afterLines="50" w:after="156" w:line="360" w:lineRule="auto"/>
        <w:ind w:firstLineChars="0" w:firstLine="0"/>
        <w:jc w:val="center"/>
        <w:rPr>
          <w:szCs w:val="21"/>
        </w:rPr>
      </w:pPr>
      <w:r w:rsidRPr="00491362">
        <w:rPr>
          <w:rFonts w:hint="eastAsia"/>
          <w:noProof/>
          <w:szCs w:val="21"/>
        </w:rPr>
        <w:drawing>
          <wp:inline distT="0" distB="0" distL="0" distR="0">
            <wp:extent cx="5829300" cy="20669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29300" cy="2066925"/>
                    </a:xfrm>
                    <a:prstGeom prst="rect">
                      <a:avLst/>
                    </a:prstGeom>
                    <a:noFill/>
                    <a:ln>
                      <a:noFill/>
                    </a:ln>
                  </pic:spPr>
                </pic:pic>
              </a:graphicData>
            </a:graphic>
          </wp:inline>
        </w:drawing>
      </w:r>
    </w:p>
    <w:p w:rsidR="00635784" w:rsidRPr="00F0414C" w:rsidRDefault="00635784" w:rsidP="00635784">
      <w:pPr>
        <w:spacing w:beforeLines="50" w:before="156" w:afterLines="50" w:after="156" w:line="360" w:lineRule="auto"/>
        <w:jc w:val="center"/>
        <w:rPr>
          <w:rFonts w:cs="Arial"/>
          <w:sz w:val="21"/>
        </w:rPr>
      </w:pPr>
      <w:r w:rsidRPr="00F0414C">
        <w:rPr>
          <w:rFonts w:cs="Arial" w:hint="eastAsia"/>
          <w:sz w:val="21"/>
        </w:rPr>
        <w:t>图</w:t>
      </w:r>
      <w:r w:rsidR="00572C35" w:rsidRPr="00F0414C">
        <w:rPr>
          <w:rFonts w:cs="Arial" w:hint="eastAsia"/>
          <w:sz w:val="21"/>
        </w:rPr>
        <w:t>5</w:t>
      </w:r>
      <w:r w:rsidR="00F0414C">
        <w:rPr>
          <w:rFonts w:cs="Arial" w:hint="eastAsia"/>
          <w:sz w:val="21"/>
        </w:rPr>
        <w:t>-</w:t>
      </w:r>
      <w:r w:rsidR="00D14909" w:rsidRPr="00F0414C">
        <w:rPr>
          <w:rFonts w:cs="Arial" w:hint="eastAsia"/>
          <w:sz w:val="21"/>
        </w:rPr>
        <w:t>6</w:t>
      </w:r>
      <w:r w:rsidR="00412578" w:rsidRPr="00F0414C">
        <w:rPr>
          <w:rFonts w:cs="Arial" w:hint="eastAsia"/>
          <w:sz w:val="21"/>
        </w:rPr>
        <w:t>不输入状态</w:t>
      </w:r>
    </w:p>
    <w:p w:rsidR="00635784" w:rsidRPr="00635784" w:rsidRDefault="00635784" w:rsidP="007C30D3">
      <w:pPr>
        <w:pStyle w:val="af9"/>
        <w:spacing w:beforeLines="50" w:before="156" w:afterLines="50" w:after="156" w:line="360" w:lineRule="auto"/>
        <w:ind w:firstLineChars="0" w:firstLine="0"/>
        <w:jc w:val="center"/>
        <w:rPr>
          <w:szCs w:val="21"/>
        </w:rPr>
      </w:pPr>
    </w:p>
    <w:p w:rsidR="00CE3C9B" w:rsidRPr="00130495" w:rsidRDefault="002D686F" w:rsidP="007C30D3">
      <w:pPr>
        <w:pStyle w:val="af9"/>
        <w:spacing w:beforeLines="50" w:before="156" w:afterLines="50" w:after="156" w:line="360" w:lineRule="auto"/>
        <w:ind w:firstLineChars="0" w:firstLine="0"/>
        <w:jc w:val="center"/>
        <w:rPr>
          <w:sz w:val="21"/>
          <w:szCs w:val="21"/>
        </w:rPr>
      </w:pPr>
      <w:r w:rsidRPr="0035489B">
        <w:rPr>
          <w:rFonts w:hint="eastAsia"/>
          <w:noProof/>
          <w:szCs w:val="21"/>
        </w:rPr>
        <w:drawing>
          <wp:inline distT="0" distB="0" distL="0" distR="0">
            <wp:extent cx="2124075" cy="14763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24075" cy="1476375"/>
                    </a:xfrm>
                    <a:prstGeom prst="rect">
                      <a:avLst/>
                    </a:prstGeom>
                    <a:noFill/>
                    <a:ln>
                      <a:noFill/>
                    </a:ln>
                  </pic:spPr>
                </pic:pic>
              </a:graphicData>
            </a:graphic>
          </wp:inline>
        </w:drawing>
      </w:r>
    </w:p>
    <w:p w:rsidR="003D7B0E" w:rsidRPr="00F0414C" w:rsidRDefault="003D7B0E" w:rsidP="003D7B0E">
      <w:pPr>
        <w:spacing w:beforeLines="50" w:before="156" w:afterLines="50" w:after="156" w:line="360" w:lineRule="auto"/>
        <w:jc w:val="center"/>
        <w:rPr>
          <w:rFonts w:cs="Times New Roman"/>
          <w:sz w:val="21"/>
        </w:rPr>
      </w:pPr>
      <w:r w:rsidRPr="00F0414C">
        <w:rPr>
          <w:rFonts w:cs="Times New Roman"/>
          <w:sz w:val="21"/>
        </w:rPr>
        <w:t>图</w:t>
      </w:r>
      <w:r w:rsidR="00572C35" w:rsidRPr="00F0414C">
        <w:rPr>
          <w:rFonts w:cs="Times New Roman"/>
          <w:sz w:val="21"/>
        </w:rPr>
        <w:t>5</w:t>
      </w:r>
      <w:r w:rsidR="00F0414C">
        <w:rPr>
          <w:rFonts w:cs="Times New Roman" w:hint="eastAsia"/>
          <w:sz w:val="21"/>
        </w:rPr>
        <w:t>-</w:t>
      </w:r>
      <w:r w:rsidR="00B71DCA" w:rsidRPr="00F0414C">
        <w:rPr>
          <w:rFonts w:cs="Times New Roman"/>
          <w:sz w:val="21"/>
        </w:rPr>
        <w:t>7</w:t>
      </w:r>
      <w:r w:rsidR="00412578" w:rsidRPr="00F0414C">
        <w:rPr>
          <w:rFonts w:cs="Times New Roman"/>
          <w:sz w:val="21"/>
        </w:rPr>
        <w:t>不输入状态警告</w:t>
      </w:r>
    </w:p>
    <w:p w:rsidR="007C30D3" w:rsidRDefault="007C30D3" w:rsidP="007C30D3">
      <w:pPr>
        <w:spacing w:beforeLines="50" w:before="156" w:afterLines="50" w:after="156" w:line="360" w:lineRule="auto"/>
      </w:pPr>
      <w:r>
        <w:rPr>
          <w:rFonts w:hint="eastAsia"/>
        </w:rPr>
        <w:t xml:space="preserve"> </w:t>
      </w:r>
    </w:p>
    <w:p w:rsidR="00262D66" w:rsidRDefault="002D686F" w:rsidP="00177BC3">
      <w:pPr>
        <w:jc w:val="center"/>
      </w:pPr>
      <w:r w:rsidRPr="00491362">
        <w:rPr>
          <w:rFonts w:hint="eastAsia"/>
          <w:noProof/>
        </w:rPr>
        <w:drawing>
          <wp:inline distT="0" distB="0" distL="0" distR="0">
            <wp:extent cx="5829300" cy="21812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29300" cy="2181225"/>
                    </a:xfrm>
                    <a:prstGeom prst="rect">
                      <a:avLst/>
                    </a:prstGeom>
                    <a:noFill/>
                    <a:ln>
                      <a:noFill/>
                    </a:ln>
                  </pic:spPr>
                </pic:pic>
              </a:graphicData>
            </a:graphic>
          </wp:inline>
        </w:drawing>
      </w:r>
    </w:p>
    <w:p w:rsidR="00262D66" w:rsidRPr="00F0414C" w:rsidRDefault="00262D66" w:rsidP="00262D66">
      <w:pPr>
        <w:spacing w:beforeLines="50" w:before="156" w:afterLines="50" w:after="156" w:line="360" w:lineRule="auto"/>
        <w:jc w:val="center"/>
        <w:rPr>
          <w:rFonts w:cs="Arial"/>
          <w:sz w:val="21"/>
        </w:rPr>
      </w:pPr>
      <w:r w:rsidRPr="00F0414C">
        <w:rPr>
          <w:rFonts w:cs="Arial" w:hint="eastAsia"/>
          <w:sz w:val="21"/>
        </w:rPr>
        <w:t>图</w:t>
      </w:r>
      <w:r w:rsidR="00572C35" w:rsidRPr="00F0414C">
        <w:rPr>
          <w:rFonts w:cs="Arial" w:hint="eastAsia"/>
          <w:sz w:val="21"/>
        </w:rPr>
        <w:t>5</w:t>
      </w:r>
      <w:r w:rsidR="00F0414C">
        <w:rPr>
          <w:rFonts w:cs="Arial" w:hint="eastAsia"/>
          <w:sz w:val="21"/>
        </w:rPr>
        <w:t>-</w:t>
      </w:r>
      <w:r w:rsidR="00B71DCA" w:rsidRPr="00F0414C">
        <w:rPr>
          <w:rFonts w:cs="Arial" w:hint="eastAsia"/>
          <w:sz w:val="21"/>
        </w:rPr>
        <w:t>8</w:t>
      </w:r>
      <w:r w:rsidR="00412578" w:rsidRPr="00F0414C">
        <w:rPr>
          <w:rFonts w:cs="Arial" w:hint="eastAsia"/>
          <w:sz w:val="21"/>
        </w:rPr>
        <w:t>原来密码输入错误并且新密码不一致</w:t>
      </w:r>
    </w:p>
    <w:p w:rsidR="00AB3EB1" w:rsidRDefault="00AB3EB1" w:rsidP="00AB3EB1">
      <w:pPr>
        <w:spacing w:beforeLines="50" w:before="156" w:afterLines="50" w:after="156" w:line="360" w:lineRule="auto"/>
        <w:jc w:val="center"/>
      </w:pPr>
    </w:p>
    <w:p w:rsidR="00AB3EB1" w:rsidRDefault="002D686F" w:rsidP="00AB3EB1">
      <w:pPr>
        <w:spacing w:beforeLines="50" w:before="156" w:afterLines="50" w:after="156" w:line="360" w:lineRule="auto"/>
        <w:jc w:val="center"/>
      </w:pPr>
      <w:r w:rsidRPr="0035489B">
        <w:rPr>
          <w:rFonts w:hint="eastAsia"/>
          <w:noProof/>
        </w:rPr>
        <w:drawing>
          <wp:inline distT="0" distB="0" distL="0" distR="0">
            <wp:extent cx="1885950" cy="13906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85950" cy="1390650"/>
                    </a:xfrm>
                    <a:prstGeom prst="rect">
                      <a:avLst/>
                    </a:prstGeom>
                    <a:noFill/>
                    <a:ln>
                      <a:noFill/>
                    </a:ln>
                  </pic:spPr>
                </pic:pic>
              </a:graphicData>
            </a:graphic>
          </wp:inline>
        </w:drawing>
      </w:r>
    </w:p>
    <w:p w:rsidR="00AB3EB1" w:rsidRPr="00F0414C" w:rsidRDefault="00AB3EB1" w:rsidP="00AB3EB1">
      <w:pPr>
        <w:spacing w:beforeLines="50" w:before="156" w:afterLines="50" w:after="156" w:line="360" w:lineRule="auto"/>
        <w:jc w:val="center"/>
        <w:rPr>
          <w:rFonts w:cs="Arial"/>
          <w:sz w:val="21"/>
        </w:rPr>
      </w:pPr>
      <w:r w:rsidRPr="00F0414C">
        <w:rPr>
          <w:rFonts w:cs="Arial" w:hint="eastAsia"/>
          <w:sz w:val="21"/>
        </w:rPr>
        <w:t>图</w:t>
      </w:r>
      <w:r w:rsidR="00572C35" w:rsidRPr="00F0414C">
        <w:rPr>
          <w:rFonts w:cs="Arial" w:hint="eastAsia"/>
          <w:sz w:val="21"/>
        </w:rPr>
        <w:t>5</w:t>
      </w:r>
      <w:r w:rsidR="00962A47" w:rsidRPr="00F0414C">
        <w:rPr>
          <w:rFonts w:cs="Arial" w:hint="eastAsia"/>
          <w:sz w:val="21"/>
        </w:rPr>
        <w:t>-</w:t>
      </w:r>
      <w:r w:rsidR="00B71DCA" w:rsidRPr="00F0414C">
        <w:rPr>
          <w:rFonts w:cs="Arial" w:hint="eastAsia"/>
          <w:sz w:val="21"/>
        </w:rPr>
        <w:t>9</w:t>
      </w:r>
      <w:r w:rsidR="00412578" w:rsidRPr="00F0414C">
        <w:rPr>
          <w:rFonts w:cs="Arial" w:hint="eastAsia"/>
          <w:sz w:val="21"/>
        </w:rPr>
        <w:t>原</w:t>
      </w:r>
      <w:r w:rsidR="00A45B19" w:rsidRPr="00F0414C">
        <w:rPr>
          <w:rFonts w:cs="Arial" w:hint="eastAsia"/>
          <w:sz w:val="21"/>
        </w:rPr>
        <w:t>密码错误</w:t>
      </w:r>
      <w:r w:rsidR="00412578" w:rsidRPr="00F0414C">
        <w:rPr>
          <w:rFonts w:cs="Arial" w:hint="eastAsia"/>
          <w:sz w:val="21"/>
        </w:rPr>
        <w:t>警告</w:t>
      </w:r>
    </w:p>
    <w:p w:rsidR="00C84550" w:rsidRPr="00AB3EB1" w:rsidRDefault="00C84550" w:rsidP="00177BC3">
      <w:pPr>
        <w:jc w:val="center"/>
      </w:pPr>
    </w:p>
    <w:p w:rsidR="00485A96" w:rsidRPr="00AB27FD" w:rsidRDefault="002D686F" w:rsidP="00177BC3">
      <w:pPr>
        <w:jc w:val="center"/>
      </w:pPr>
      <w:r w:rsidRPr="0035489B">
        <w:rPr>
          <w:rFonts w:hint="eastAsia"/>
          <w:noProof/>
        </w:rPr>
        <w:drawing>
          <wp:inline distT="0" distB="0" distL="0" distR="0">
            <wp:extent cx="2914650" cy="1600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14650" cy="1600200"/>
                    </a:xfrm>
                    <a:prstGeom prst="rect">
                      <a:avLst/>
                    </a:prstGeom>
                    <a:noFill/>
                    <a:ln>
                      <a:noFill/>
                    </a:ln>
                  </pic:spPr>
                </pic:pic>
              </a:graphicData>
            </a:graphic>
          </wp:inline>
        </w:drawing>
      </w:r>
    </w:p>
    <w:p w:rsidR="00BB3376" w:rsidRPr="00035002" w:rsidRDefault="00BB3376" w:rsidP="00BB3376">
      <w:pPr>
        <w:spacing w:beforeLines="50" w:before="156" w:afterLines="50" w:after="156" w:line="360" w:lineRule="auto"/>
        <w:jc w:val="center"/>
        <w:rPr>
          <w:rFonts w:cs="Arial"/>
          <w:sz w:val="21"/>
        </w:rPr>
      </w:pPr>
      <w:r w:rsidRPr="00035002">
        <w:rPr>
          <w:rFonts w:cs="Arial" w:hint="eastAsia"/>
          <w:sz w:val="21"/>
        </w:rPr>
        <w:t>图</w:t>
      </w:r>
      <w:r w:rsidR="00572C35" w:rsidRPr="00035002">
        <w:rPr>
          <w:rFonts w:cs="Arial" w:hint="eastAsia"/>
          <w:sz w:val="21"/>
        </w:rPr>
        <w:t>5</w:t>
      </w:r>
      <w:r w:rsidR="00035002" w:rsidRPr="00035002">
        <w:rPr>
          <w:rFonts w:cs="Arial" w:hint="eastAsia"/>
          <w:sz w:val="21"/>
        </w:rPr>
        <w:t>-</w:t>
      </w:r>
      <w:r w:rsidRPr="00035002">
        <w:rPr>
          <w:rFonts w:cs="Arial" w:hint="eastAsia"/>
          <w:sz w:val="21"/>
        </w:rPr>
        <w:t>1</w:t>
      </w:r>
      <w:r w:rsidR="00B71DCA" w:rsidRPr="00035002">
        <w:rPr>
          <w:rFonts w:cs="Arial" w:hint="eastAsia"/>
          <w:sz w:val="21"/>
        </w:rPr>
        <w:t>0</w:t>
      </w:r>
      <w:r w:rsidR="00CD4575" w:rsidRPr="00035002">
        <w:rPr>
          <w:rFonts w:cs="Arial" w:hint="eastAsia"/>
          <w:sz w:val="21"/>
        </w:rPr>
        <w:t>两次新密码不一致</w:t>
      </w:r>
      <w:r w:rsidR="00412578" w:rsidRPr="00035002">
        <w:rPr>
          <w:rFonts w:cs="Arial" w:hint="eastAsia"/>
          <w:sz w:val="21"/>
        </w:rPr>
        <w:t>警告</w:t>
      </w:r>
    </w:p>
    <w:p w:rsidR="00177BC3" w:rsidRPr="00E96C9A" w:rsidRDefault="00177BC3" w:rsidP="00613FAD">
      <w:pPr>
        <w:jc w:val="center"/>
      </w:pPr>
    </w:p>
    <w:p w:rsidR="002C2FCB" w:rsidRDefault="00D465D8" w:rsidP="00653B9F">
      <w:pPr>
        <w:pStyle w:val="3"/>
        <w:jc w:val="center"/>
      </w:pPr>
      <w:bookmarkStart w:id="186" w:name="_Toc478677655"/>
      <w:bookmarkStart w:id="187" w:name="_Toc478678097"/>
      <w:bookmarkStart w:id="188" w:name="_Toc478678158"/>
      <w:bookmarkStart w:id="189" w:name="_Toc478678203"/>
      <w:r>
        <w:rPr>
          <w:rFonts w:hint="eastAsia"/>
        </w:rPr>
        <w:t>6</w:t>
      </w:r>
      <w:r w:rsidR="002C2FCB" w:rsidRPr="00E03780">
        <w:t xml:space="preserve"> </w:t>
      </w:r>
      <w:r w:rsidR="002C2FCB" w:rsidRPr="00E03780">
        <w:rPr>
          <w:rFonts w:hint="eastAsia"/>
        </w:rPr>
        <w:t>总结</w:t>
      </w:r>
      <w:bookmarkEnd w:id="186"/>
      <w:bookmarkEnd w:id="187"/>
      <w:bookmarkEnd w:id="188"/>
      <w:bookmarkEnd w:id="189"/>
    </w:p>
    <w:p w:rsidR="00B37410" w:rsidRPr="00B86341" w:rsidRDefault="00B86341" w:rsidP="00653B9F">
      <w:pPr>
        <w:pStyle w:val="1"/>
        <w:rPr>
          <w:shd w:val="clear" w:color="auto" w:fill="FFFFFF"/>
        </w:rPr>
      </w:pPr>
      <w:bookmarkStart w:id="190" w:name="_Toc478677656"/>
      <w:bookmarkStart w:id="191" w:name="_Toc478678098"/>
      <w:bookmarkStart w:id="192" w:name="_Toc478678159"/>
      <w:bookmarkStart w:id="193" w:name="_Toc478678204"/>
      <w:r w:rsidRPr="00B86341">
        <w:rPr>
          <w:rFonts w:hint="eastAsia"/>
          <w:shd w:val="clear" w:color="auto" w:fill="FFFFFF"/>
        </w:rPr>
        <w:t>6.1</w:t>
      </w:r>
      <w:r w:rsidR="002E211D" w:rsidRPr="00B86341">
        <w:rPr>
          <w:rFonts w:hint="eastAsia"/>
          <w:shd w:val="clear" w:color="auto" w:fill="FFFFFF"/>
        </w:rPr>
        <w:t>论文的结论及发展前瞻</w:t>
      </w:r>
      <w:bookmarkEnd w:id="190"/>
      <w:bookmarkEnd w:id="191"/>
      <w:bookmarkEnd w:id="192"/>
      <w:bookmarkEnd w:id="193"/>
    </w:p>
    <w:p w:rsidR="008E3D0C" w:rsidRDefault="00B37410" w:rsidP="00037B87">
      <w:pPr>
        <w:spacing w:line="300" w:lineRule="auto"/>
        <w:ind w:firstLine="480"/>
        <w:rPr>
          <w:color w:val="000000"/>
          <w:shd w:val="clear" w:color="auto" w:fill="FFFFFF"/>
        </w:rPr>
      </w:pPr>
      <w:r w:rsidRPr="005A15BB">
        <w:rPr>
          <w:color w:val="000000"/>
          <w:shd w:val="clear" w:color="auto" w:fill="FFFFFF"/>
        </w:rPr>
        <w:t>1.</w:t>
      </w:r>
      <w:r w:rsidR="006F6FB7">
        <w:rPr>
          <w:rFonts w:hint="eastAsia"/>
          <w:color w:val="000000"/>
          <w:shd w:val="clear" w:color="auto" w:fill="FFFFFF"/>
        </w:rPr>
        <w:t>论文对基于ASP.NET</w:t>
      </w:r>
      <w:r w:rsidR="006F6FB7">
        <w:rPr>
          <w:color w:val="000000"/>
          <w:shd w:val="clear" w:color="auto" w:fill="FFFFFF"/>
        </w:rPr>
        <w:t>的</w:t>
      </w:r>
      <w:r w:rsidR="006F6FB7" w:rsidRPr="006F6FB7">
        <w:rPr>
          <w:color w:val="000000"/>
          <w:shd w:val="clear" w:color="auto" w:fill="FFFFFF"/>
        </w:rPr>
        <w:t>工会日常工作管理系统行了深入探讨和研究，并对工会系统的开发背景及作用，作了简明扼要的</w:t>
      </w:r>
      <w:r w:rsidR="006F6FB7">
        <w:rPr>
          <w:rFonts w:hint="eastAsia"/>
          <w:color w:val="000000"/>
          <w:shd w:val="clear" w:color="auto" w:fill="FFFFFF"/>
        </w:rPr>
        <w:t>分析</w:t>
      </w:r>
      <w:r w:rsidR="006F6FB7" w:rsidRPr="006F6FB7">
        <w:rPr>
          <w:color w:val="000000"/>
          <w:shd w:val="clear" w:color="auto" w:fill="FFFFFF"/>
        </w:rPr>
        <w:t>，最后通过对整个系统的剖析，扩充出</w:t>
      </w:r>
      <w:r w:rsidR="00037B87">
        <w:rPr>
          <w:rFonts w:hint="eastAsia"/>
          <w:color w:val="000000"/>
          <w:shd w:val="clear" w:color="auto" w:fill="FFFFFF"/>
        </w:rPr>
        <w:t>工</w:t>
      </w:r>
      <w:r w:rsidR="006F6FB7" w:rsidRPr="006F6FB7">
        <w:rPr>
          <w:color w:val="000000"/>
          <w:shd w:val="clear" w:color="auto" w:fill="FFFFFF"/>
        </w:rPr>
        <w:t>会系统研究的</w:t>
      </w:r>
      <w:r w:rsidR="00CB381B">
        <w:rPr>
          <w:rFonts w:hint="eastAsia"/>
          <w:color w:val="000000"/>
          <w:shd w:val="clear" w:color="auto" w:fill="FFFFFF"/>
        </w:rPr>
        <w:t>主要方向</w:t>
      </w:r>
      <w:r w:rsidR="006F6FB7" w:rsidRPr="006F6FB7">
        <w:rPr>
          <w:color w:val="000000"/>
          <w:shd w:val="clear" w:color="auto" w:fill="FFFFFF"/>
        </w:rPr>
        <w:t>。</w:t>
      </w:r>
    </w:p>
    <w:p w:rsidR="00037B87" w:rsidRPr="005A15BB" w:rsidRDefault="00B37410" w:rsidP="00037B87">
      <w:pPr>
        <w:spacing w:line="300" w:lineRule="auto"/>
        <w:ind w:firstLine="480"/>
        <w:rPr>
          <w:color w:val="000000"/>
          <w:shd w:val="clear" w:color="auto" w:fill="FFFFFF"/>
        </w:rPr>
      </w:pPr>
      <w:r w:rsidRPr="005A15BB">
        <w:rPr>
          <w:rFonts w:hint="eastAsia"/>
          <w:color w:val="000000"/>
          <w:shd w:val="clear" w:color="auto" w:fill="FFFFFF"/>
        </w:rPr>
        <w:t>（</w:t>
      </w:r>
      <w:r w:rsidRPr="005A15BB">
        <w:rPr>
          <w:color w:val="000000"/>
          <w:shd w:val="clear" w:color="auto" w:fill="FFFFFF"/>
        </w:rPr>
        <w:t>1</w:t>
      </w:r>
      <w:r w:rsidRPr="005A15BB">
        <w:rPr>
          <w:rFonts w:hint="eastAsia"/>
          <w:color w:val="000000"/>
          <w:shd w:val="clear" w:color="auto" w:fill="FFFFFF"/>
        </w:rPr>
        <w:t>）</w:t>
      </w:r>
      <w:r w:rsidR="00037B87">
        <w:rPr>
          <w:rFonts w:hint="eastAsia"/>
          <w:color w:val="000000"/>
          <w:shd w:val="clear" w:color="auto" w:fill="FFFFFF"/>
        </w:rPr>
        <w:t>本论文分别从两个角度，也即软硬件方面，说明了这一个工会日常工作管理系统完全可以依靠现有需求进行开发的特点。</w:t>
      </w:r>
    </w:p>
    <w:p w:rsidR="00037B87" w:rsidRPr="005A15BB" w:rsidRDefault="00B37410" w:rsidP="000F5065">
      <w:pPr>
        <w:spacing w:line="300" w:lineRule="auto"/>
        <w:ind w:firstLine="480"/>
        <w:rPr>
          <w:color w:val="000000"/>
          <w:shd w:val="clear" w:color="auto" w:fill="FFFFFF"/>
        </w:rPr>
      </w:pPr>
      <w:r w:rsidRPr="005A15BB">
        <w:rPr>
          <w:rFonts w:hint="eastAsia"/>
          <w:color w:val="000000"/>
          <w:shd w:val="clear" w:color="auto" w:fill="FFFFFF"/>
        </w:rPr>
        <w:t>（</w:t>
      </w:r>
      <w:r w:rsidRPr="005A15BB">
        <w:rPr>
          <w:color w:val="000000"/>
          <w:shd w:val="clear" w:color="auto" w:fill="FFFFFF"/>
        </w:rPr>
        <w:t>2</w:t>
      </w:r>
      <w:r w:rsidRPr="005A15BB">
        <w:rPr>
          <w:rFonts w:hint="eastAsia"/>
          <w:color w:val="000000"/>
          <w:shd w:val="clear" w:color="auto" w:fill="FFFFFF"/>
        </w:rPr>
        <w:t>）</w:t>
      </w:r>
      <w:r w:rsidR="00987511">
        <w:rPr>
          <w:rFonts w:hint="eastAsia"/>
          <w:color w:val="000000"/>
          <w:shd w:val="clear" w:color="auto" w:fill="FFFFFF"/>
        </w:rPr>
        <w:t>从</w:t>
      </w:r>
      <w:r w:rsidR="000F5065">
        <w:rPr>
          <w:rFonts w:hint="eastAsia"/>
          <w:color w:val="000000"/>
          <w:shd w:val="clear" w:color="auto" w:fill="FFFFFF"/>
        </w:rPr>
        <w:t>工会日常管理系统这个开发过程中，我深深体会到了，仅仅依靠大学里面学习的理论知识，来完整地去将其前期需求，中期功能特性需要，以及前端框架运用，后期软件完备测试，等等，独立完全地完成，有些无稽之谈。这就要求我们进行实践，就像邓小平说的那样，实践是检验真理的唯一标准。以此弥补平日里实践经验</w:t>
      </w:r>
      <w:r w:rsidR="000F5065">
        <w:rPr>
          <w:rFonts w:hint="eastAsia"/>
          <w:color w:val="000000"/>
          <w:shd w:val="clear" w:color="auto" w:fill="FFFFFF"/>
        </w:rPr>
        <w:lastRenderedPageBreak/>
        <w:t>的匮乏。进而努力做到理论实践相结合。我想这也对我们日后入职公司，走进社会，也是举足轻重的一次实践。</w:t>
      </w:r>
    </w:p>
    <w:p w:rsidR="000F5065" w:rsidRDefault="000F5065" w:rsidP="00B37410">
      <w:pPr>
        <w:spacing w:line="300" w:lineRule="auto"/>
        <w:ind w:firstLine="480"/>
        <w:rPr>
          <w:color w:val="000000"/>
          <w:shd w:val="clear" w:color="auto" w:fill="FFFFFF"/>
        </w:rPr>
      </w:pPr>
      <w:r>
        <w:rPr>
          <w:rFonts w:hint="eastAsia"/>
          <w:color w:val="000000"/>
          <w:shd w:val="clear" w:color="auto" w:fill="FFFFFF"/>
        </w:rPr>
        <w:t>这次工会日常管理系统，我也在网上，在图书馆中，参考了很多资料，不管是书本里面，还是网络资源，</w:t>
      </w:r>
      <w:r w:rsidR="00E748D3">
        <w:rPr>
          <w:rFonts w:hint="eastAsia"/>
          <w:color w:val="000000"/>
          <w:shd w:val="clear" w:color="auto" w:fill="FFFFFF"/>
        </w:rPr>
        <w:t>一一对其中不满意的地方进行了相应补充和修缮，</w:t>
      </w:r>
      <w:r w:rsidR="000B167C">
        <w:rPr>
          <w:rFonts w:hint="eastAsia"/>
          <w:color w:val="000000"/>
          <w:shd w:val="clear" w:color="auto" w:fill="FFFFFF"/>
        </w:rPr>
        <w:t>终于否极泰来，得到了想要达成的效果。</w:t>
      </w:r>
      <w:r w:rsidR="00E748D3">
        <w:rPr>
          <w:rFonts w:hint="eastAsia"/>
          <w:color w:val="000000"/>
          <w:shd w:val="clear" w:color="auto" w:fill="FFFFFF"/>
        </w:rPr>
        <w:t>可能其中依然有瑕疵，但是这毫无疑问是一次有益的实践。</w:t>
      </w:r>
    </w:p>
    <w:p w:rsidR="00E748D3" w:rsidRPr="005A15BB" w:rsidRDefault="00E748D3" w:rsidP="00B37410">
      <w:pPr>
        <w:spacing w:line="300" w:lineRule="auto"/>
        <w:ind w:firstLine="480"/>
        <w:rPr>
          <w:color w:val="000000"/>
          <w:shd w:val="clear" w:color="auto" w:fill="FFFFFF"/>
        </w:rPr>
      </w:pPr>
      <w:r>
        <w:rPr>
          <w:rFonts w:hint="eastAsia"/>
          <w:color w:val="000000"/>
          <w:shd w:val="clear" w:color="auto" w:fill="FFFFFF"/>
        </w:rPr>
        <w:t>从目前行业发展前瞻，无论是工会日常管理系统前端，后台，均给予使用者以良好交互体验，安全性毋庸置疑。</w:t>
      </w:r>
    </w:p>
    <w:p w:rsidR="00B37410" w:rsidRPr="00B86341" w:rsidRDefault="00B86341" w:rsidP="00653B9F">
      <w:pPr>
        <w:pStyle w:val="1"/>
        <w:rPr>
          <w:shd w:val="clear" w:color="auto" w:fill="FFFFFF"/>
        </w:rPr>
      </w:pPr>
      <w:bookmarkStart w:id="194" w:name="_Toc322430325"/>
      <w:bookmarkStart w:id="195" w:name="_Toc478677657"/>
      <w:bookmarkStart w:id="196" w:name="_Toc478678099"/>
      <w:bookmarkStart w:id="197" w:name="_Toc478678160"/>
      <w:bookmarkStart w:id="198" w:name="_Toc478678205"/>
      <w:r w:rsidRPr="00B86341">
        <w:rPr>
          <w:rFonts w:hint="eastAsia"/>
          <w:shd w:val="clear" w:color="auto" w:fill="FFFFFF"/>
        </w:rPr>
        <w:t>6.2</w:t>
      </w:r>
      <w:r w:rsidR="00B37410" w:rsidRPr="00B86341">
        <w:rPr>
          <w:rFonts w:hint="eastAsia"/>
          <w:shd w:val="clear" w:color="auto" w:fill="FFFFFF"/>
        </w:rPr>
        <w:t>研究的不足及发展意见</w:t>
      </w:r>
      <w:bookmarkEnd w:id="194"/>
      <w:bookmarkEnd w:id="195"/>
      <w:bookmarkEnd w:id="196"/>
      <w:bookmarkEnd w:id="197"/>
      <w:bookmarkEnd w:id="198"/>
    </w:p>
    <w:p w:rsidR="003E4BA6" w:rsidRDefault="000B167C" w:rsidP="00592736">
      <w:pPr>
        <w:spacing w:line="460" w:lineRule="exact"/>
        <w:ind w:firstLineChars="200" w:firstLine="480"/>
        <w:rPr>
          <w:color w:val="000000"/>
          <w:kern w:val="2"/>
        </w:rPr>
      </w:pPr>
      <w:bookmarkStart w:id="199" w:name="_Toc322430326"/>
      <w:r>
        <w:rPr>
          <w:rFonts w:hint="eastAsia"/>
          <w:color w:val="000000"/>
          <w:kern w:val="2"/>
        </w:rPr>
        <w:t>不经一事，不长一智，在工会日常工作管理系统开发初期</w:t>
      </w:r>
      <w:r w:rsidR="003E4BA6">
        <w:rPr>
          <w:rFonts w:hint="eastAsia"/>
          <w:color w:val="000000"/>
          <w:kern w:val="2"/>
        </w:rPr>
        <w:t>，</w:t>
      </w:r>
      <w:r>
        <w:rPr>
          <w:rFonts w:hint="eastAsia"/>
          <w:color w:val="000000"/>
          <w:kern w:val="2"/>
        </w:rPr>
        <w:t>总有需求分析考虑不周密的事情发生。</w:t>
      </w:r>
      <w:r w:rsidR="003E4BA6">
        <w:rPr>
          <w:rFonts w:hint="eastAsia"/>
          <w:color w:val="000000"/>
          <w:kern w:val="2"/>
        </w:rPr>
        <w:t>但是</w:t>
      </w:r>
      <w:r>
        <w:rPr>
          <w:rFonts w:hint="eastAsia"/>
          <w:color w:val="000000"/>
          <w:kern w:val="2"/>
        </w:rPr>
        <w:t>当随着开发过程的一步一步展开，总体的需求也逐步明晰起来，苦心孤诣总能带来意料之外的收获:在用MV</w:t>
      </w:r>
      <w:r>
        <w:rPr>
          <w:color w:val="000000"/>
          <w:kern w:val="2"/>
        </w:rPr>
        <w:t>C</w:t>
      </w:r>
      <w:r>
        <w:rPr>
          <w:rFonts w:hint="eastAsia"/>
          <w:color w:val="000000"/>
          <w:kern w:val="2"/>
        </w:rPr>
        <w:t>开发模式的同时</w:t>
      </w:r>
      <w:r w:rsidR="003E4BA6">
        <w:rPr>
          <w:rFonts w:hint="eastAsia"/>
          <w:color w:val="000000"/>
          <w:kern w:val="2"/>
        </w:rPr>
        <w:t>，我</w:t>
      </w:r>
      <w:r>
        <w:rPr>
          <w:rFonts w:hint="eastAsia"/>
          <w:color w:val="000000"/>
          <w:kern w:val="2"/>
        </w:rPr>
        <w:t>将VS中集成的Bootstrap以及JQeury</w:t>
      </w:r>
      <w:r>
        <w:rPr>
          <w:color w:val="000000"/>
          <w:kern w:val="2"/>
        </w:rPr>
        <w:t>UI</w:t>
      </w:r>
      <w:r>
        <w:rPr>
          <w:rFonts w:hint="eastAsia"/>
          <w:color w:val="000000"/>
          <w:kern w:val="2"/>
        </w:rPr>
        <w:t>巧妙地利用到</w:t>
      </w:r>
      <w:r w:rsidR="003E4BA6">
        <w:rPr>
          <w:rFonts w:hint="eastAsia"/>
          <w:color w:val="000000"/>
          <w:kern w:val="2"/>
        </w:rPr>
        <w:t>工会日常工作管理系统开发过程中</w:t>
      </w:r>
      <w:r w:rsidR="00C13E55">
        <w:rPr>
          <w:rFonts w:hint="eastAsia"/>
          <w:color w:val="000000"/>
          <w:kern w:val="2"/>
        </w:rPr>
        <w:t>，使系统增色出彩的同时可以给使用者带来绝佳</w:t>
      </w:r>
      <w:r w:rsidR="003E4BA6">
        <w:rPr>
          <w:rFonts w:hint="eastAsia"/>
          <w:color w:val="000000"/>
          <w:kern w:val="2"/>
        </w:rPr>
        <w:t>的交互体验。</w:t>
      </w:r>
    </w:p>
    <w:p w:rsidR="003E4BA6" w:rsidRPr="007149BC" w:rsidRDefault="003E4BA6" w:rsidP="00592736">
      <w:pPr>
        <w:spacing w:line="460" w:lineRule="exact"/>
        <w:ind w:firstLineChars="200" w:firstLine="480"/>
        <w:rPr>
          <w:color w:val="000000"/>
          <w:kern w:val="2"/>
        </w:rPr>
      </w:pPr>
      <w:r>
        <w:rPr>
          <w:rFonts w:hint="eastAsia"/>
          <w:color w:val="000000"/>
          <w:kern w:val="2"/>
        </w:rPr>
        <w:t>我们接触</w:t>
      </w:r>
      <w:r w:rsidRPr="0083485B">
        <w:rPr>
          <w:rFonts w:ascii="Times New Roman" w:hAnsi="Times New Roman" w:cs="Times New Roman"/>
          <w:color w:val="000000"/>
          <w:kern w:val="2"/>
        </w:rPr>
        <w:t>ASP.NET</w:t>
      </w:r>
      <w:r>
        <w:rPr>
          <w:rFonts w:hint="eastAsia"/>
          <w:color w:val="000000"/>
          <w:kern w:val="2"/>
        </w:rPr>
        <w:t>的时间不长，但是却从刚刚接触这个C#时，我就对其产生一定兴趣，后打算用此语言开发，如今收到了不错的效果。</w:t>
      </w:r>
      <w:r w:rsidR="00BF0457">
        <w:rPr>
          <w:rFonts w:hint="eastAsia"/>
          <w:color w:val="000000"/>
          <w:kern w:val="2"/>
        </w:rPr>
        <w:t>初期完成工会日常工作管理系统时候，</w:t>
      </w:r>
      <w:r w:rsidR="00B14E0F">
        <w:rPr>
          <w:rFonts w:hint="eastAsia"/>
          <w:color w:val="000000"/>
          <w:kern w:val="2"/>
        </w:rPr>
        <w:t>很多地方没有搞懂的</w:t>
      </w:r>
      <w:r w:rsidR="0083485B">
        <w:rPr>
          <w:rFonts w:hint="eastAsia"/>
          <w:color w:val="000000"/>
          <w:kern w:val="2"/>
        </w:rPr>
        <w:t>，</w:t>
      </w:r>
      <w:r w:rsidR="00B14E0F">
        <w:rPr>
          <w:rFonts w:hint="eastAsia"/>
          <w:color w:val="000000"/>
          <w:kern w:val="2"/>
        </w:rPr>
        <w:t>不敢轻易下手，投鼠忌器一般担心其他部分发生关联，产生错误；</w:t>
      </w:r>
      <w:r w:rsidR="0083485B">
        <w:rPr>
          <w:rFonts w:hint="eastAsia"/>
          <w:color w:val="000000"/>
          <w:kern w:val="2"/>
        </w:rPr>
        <w:t>比如添加数据操作不能成功加入数据库，经过接二连三地尝试</w:t>
      </w:r>
      <w:r w:rsidR="00E00B37">
        <w:rPr>
          <w:rFonts w:hint="eastAsia"/>
          <w:color w:val="000000"/>
          <w:kern w:val="2"/>
        </w:rPr>
        <w:t>，困扰最后得以揭开，</w:t>
      </w:r>
      <w:r w:rsidR="00BF0457">
        <w:rPr>
          <w:rFonts w:hint="eastAsia"/>
          <w:color w:val="000000"/>
          <w:kern w:val="2"/>
        </w:rPr>
        <w:t>而有时候，单单因为一个貌似不起眼的，小小的错误，就可以让我们焦急，抓耳挠腮大半天。但是每当我们经过如此煎熬，</w:t>
      </w:r>
      <w:r w:rsidR="00B14E0F">
        <w:rPr>
          <w:rFonts w:hint="eastAsia"/>
          <w:color w:val="000000"/>
          <w:kern w:val="2"/>
        </w:rPr>
        <w:t>稳扎稳打，步步为营，</w:t>
      </w:r>
      <w:r w:rsidR="00BF0457">
        <w:rPr>
          <w:rFonts w:hint="eastAsia"/>
          <w:color w:val="000000"/>
          <w:kern w:val="2"/>
        </w:rPr>
        <w:t>花了时间解决这个小问题时，内心肯定也是心花怒放，高兴得很</w:t>
      </w:r>
      <w:r w:rsidR="00E00B37">
        <w:rPr>
          <w:rFonts w:hint="eastAsia"/>
          <w:color w:val="000000"/>
          <w:kern w:val="2"/>
        </w:rPr>
        <w:t>。最终不以波谲云诡层出不穷的错误变化吓到。</w:t>
      </w:r>
      <w:r w:rsidR="00BF0457">
        <w:rPr>
          <w:rFonts w:hint="eastAsia"/>
          <w:color w:val="000000"/>
          <w:kern w:val="2"/>
        </w:rPr>
        <w:t>前面说了，由于临近毕业期间，自己由于个人原因，安安心心做毕业设计的时间并不是很富裕，但是我在这个过程尽力去做了，相信能得到老师们的理解与支持。另外，在之后公司实际项目开发中，相信我会逐渐克服这些困难。</w:t>
      </w:r>
    </w:p>
    <w:p w:rsidR="00B37410" w:rsidRPr="00B86341" w:rsidRDefault="00B86341" w:rsidP="00653B9F">
      <w:pPr>
        <w:pStyle w:val="1"/>
        <w:rPr>
          <w:shd w:val="clear" w:color="auto" w:fill="FFFFFF"/>
        </w:rPr>
      </w:pPr>
      <w:bookmarkStart w:id="200" w:name="_Toc478677658"/>
      <w:bookmarkStart w:id="201" w:name="_Toc478678100"/>
      <w:bookmarkStart w:id="202" w:name="_Toc478678161"/>
      <w:bookmarkStart w:id="203" w:name="_Toc478678206"/>
      <w:r w:rsidRPr="00B86341">
        <w:rPr>
          <w:rFonts w:hint="eastAsia"/>
          <w:shd w:val="clear" w:color="auto" w:fill="FFFFFF"/>
        </w:rPr>
        <w:t>6.3</w:t>
      </w:r>
      <w:r w:rsidR="00B37410" w:rsidRPr="00B86341">
        <w:rPr>
          <w:rFonts w:hint="eastAsia"/>
          <w:shd w:val="clear" w:color="auto" w:fill="FFFFFF"/>
        </w:rPr>
        <w:t>在</w:t>
      </w:r>
      <w:bookmarkEnd w:id="199"/>
      <w:r w:rsidR="008118F8" w:rsidRPr="00B86341">
        <w:rPr>
          <w:rFonts w:hint="eastAsia"/>
          <w:shd w:val="clear" w:color="auto" w:fill="FFFFFF"/>
        </w:rPr>
        <w:t>系统开发阶段的收获</w:t>
      </w:r>
      <w:bookmarkEnd w:id="200"/>
      <w:bookmarkEnd w:id="201"/>
      <w:bookmarkEnd w:id="202"/>
      <w:bookmarkEnd w:id="203"/>
    </w:p>
    <w:p w:rsidR="003563CA" w:rsidRDefault="003563CA" w:rsidP="00B37410">
      <w:pPr>
        <w:spacing w:line="300" w:lineRule="auto"/>
        <w:ind w:firstLine="480"/>
        <w:rPr>
          <w:color w:val="000000"/>
          <w:shd w:val="clear" w:color="auto" w:fill="FFFFFF"/>
        </w:rPr>
      </w:pPr>
      <w:r w:rsidRPr="003563CA">
        <w:rPr>
          <w:rFonts w:hint="eastAsia"/>
          <w:color w:val="000000"/>
          <w:shd w:val="clear" w:color="auto" w:fill="FFFFFF"/>
        </w:rPr>
        <w:t>工会日常工作管理系统，其开发过程算得上是一个一波三折的过程。首先我们要在，系统开发之前进行充足的调查研究，考证分析，这期间我在学校图书馆，以及互联网上面，搜集了工会日常工作的职能，工会的内部组成，以及工会的成员组织情</w:t>
      </w:r>
      <w:r w:rsidRPr="003563CA">
        <w:rPr>
          <w:rFonts w:hint="eastAsia"/>
          <w:color w:val="000000"/>
          <w:shd w:val="clear" w:color="auto" w:fill="FFFFFF"/>
        </w:rPr>
        <w:lastRenderedPageBreak/>
        <w:t>况。从大方向来看，这对学生增强自身资料查找能力，起到了一定帮助。也让学生懂得如何利用网络以及图书等方方面面的海量资源。其次，在工会日常工作管理系统的开发中期，因为涉及数据库的增删查改，其中有一个添加数据的功能不能正常增加到数据库的相应表中，在经过接二连三的尝试之后，问题依然没能得到有效解决，这让我坐立不安了好半天，究其原因，就是因为，实践开发项目经验匮乏，导致遇到问题无法解决，好在有兢兢业业</w:t>
      </w:r>
      <w:r>
        <w:rPr>
          <w:rFonts w:hint="eastAsia"/>
          <w:color w:val="000000"/>
          <w:shd w:val="clear" w:color="auto" w:fill="FFFFFF"/>
        </w:rPr>
        <w:t>的老师帮助解决问题，除了向老师请教，我还会在知名计算机论坛发帖</w:t>
      </w:r>
      <w:r w:rsidRPr="003563CA">
        <w:rPr>
          <w:rFonts w:hint="eastAsia"/>
          <w:color w:val="000000"/>
          <w:shd w:val="clear" w:color="auto" w:fill="FFFFFF"/>
        </w:rPr>
        <w:t>，向有经验之士请教</w:t>
      </w:r>
      <w:r>
        <w:rPr>
          <w:rFonts w:hint="eastAsia"/>
          <w:color w:val="000000"/>
          <w:shd w:val="clear" w:color="auto" w:fill="FFFFFF"/>
        </w:rPr>
        <w:t>。最终问题得以解决。虽然其中有很多问题都是第一次遇到，但都通过</w:t>
      </w:r>
      <w:r w:rsidRPr="003563CA">
        <w:rPr>
          <w:rFonts w:hint="eastAsia"/>
          <w:color w:val="000000"/>
          <w:shd w:val="clear" w:color="auto" w:fill="FFFFFF"/>
        </w:rPr>
        <w:t>不断地不同渠道的尝试，终于都得到解决。这让我感到很欣慰，心里美滋滋的。</w:t>
      </w:r>
    </w:p>
    <w:p w:rsidR="003563CA" w:rsidRDefault="00F57F3C" w:rsidP="00B37410">
      <w:pPr>
        <w:spacing w:line="300" w:lineRule="auto"/>
        <w:ind w:firstLine="480"/>
        <w:rPr>
          <w:color w:val="000000"/>
          <w:shd w:val="clear" w:color="auto" w:fill="FFFFFF"/>
        </w:rPr>
      </w:pPr>
      <w:r w:rsidRPr="00F57F3C">
        <w:rPr>
          <w:rFonts w:hint="eastAsia"/>
          <w:color w:val="000000"/>
          <w:shd w:val="clear" w:color="auto" w:fill="FFFFFF"/>
        </w:rPr>
        <w:t>说到底，由于个人当前能力的高低，以及对工会工作组织了解不够充分，想要做到完美无缺，可能不太实际。该品牌肯定也有非常多的不完善的方面，当然也不能实际地进入公司使用。我想随着，之后自己的知识储备更加丰富，相应的缺陷和问题也能够得到相应补充和拓展。不失为一个两全其美的方法。希望借着实习实践的机会使自身能力得到质的提高。</w:t>
      </w:r>
    </w:p>
    <w:p w:rsidR="00B37410" w:rsidRDefault="00B37410" w:rsidP="00F57F3C">
      <w:pPr>
        <w:spacing w:line="300" w:lineRule="auto"/>
        <w:rPr>
          <w:color w:val="000000"/>
          <w:shd w:val="clear" w:color="auto" w:fill="FFFFFF"/>
        </w:rPr>
      </w:pPr>
    </w:p>
    <w:p w:rsidR="00F57F3C" w:rsidRDefault="00F57F3C" w:rsidP="00F57F3C">
      <w:pPr>
        <w:spacing w:line="300" w:lineRule="auto"/>
        <w:rPr>
          <w:color w:val="000000"/>
          <w:shd w:val="clear" w:color="auto" w:fill="FFFFFF"/>
        </w:rPr>
      </w:pPr>
    </w:p>
    <w:p w:rsidR="00F57F3C" w:rsidRDefault="00F57F3C" w:rsidP="00F57F3C">
      <w:pPr>
        <w:spacing w:line="300" w:lineRule="auto"/>
        <w:rPr>
          <w:color w:val="000000"/>
          <w:shd w:val="clear" w:color="auto" w:fill="FFFFFF"/>
        </w:rPr>
      </w:pPr>
    </w:p>
    <w:p w:rsidR="00B37410" w:rsidRPr="004A2DCE" w:rsidRDefault="00B37410" w:rsidP="00B37410">
      <w:pPr>
        <w:spacing w:line="300" w:lineRule="auto"/>
        <w:ind w:firstLine="480"/>
        <w:rPr>
          <w:color w:val="000000"/>
          <w:shd w:val="clear" w:color="auto" w:fill="FFFFFF"/>
        </w:rPr>
      </w:pPr>
    </w:p>
    <w:p w:rsidR="0038162D" w:rsidRDefault="0038162D" w:rsidP="006E475A"/>
    <w:p w:rsidR="00C84550" w:rsidRDefault="00C84550" w:rsidP="006E475A"/>
    <w:p w:rsidR="00C84550" w:rsidRDefault="00C84550"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C84550" w:rsidRDefault="00C84550" w:rsidP="006E475A"/>
    <w:p w:rsidR="00C84550" w:rsidRDefault="00C84550" w:rsidP="006E475A"/>
    <w:p w:rsidR="00C84550" w:rsidRDefault="00C84550" w:rsidP="006E475A"/>
    <w:p w:rsidR="00C84550" w:rsidRDefault="00C84550" w:rsidP="006E475A"/>
    <w:p w:rsidR="00111248" w:rsidRPr="00B14B52" w:rsidRDefault="008118F8" w:rsidP="00653B9F">
      <w:pPr>
        <w:pStyle w:val="3"/>
        <w:jc w:val="center"/>
      </w:pPr>
      <w:bookmarkStart w:id="204" w:name="_Toc478677659"/>
      <w:bookmarkStart w:id="205" w:name="_Toc478678101"/>
      <w:bookmarkStart w:id="206" w:name="_Toc478678162"/>
      <w:bookmarkStart w:id="207" w:name="_Toc478678207"/>
      <w:r w:rsidRPr="00B14B52">
        <w:rPr>
          <w:rFonts w:hint="eastAsia"/>
        </w:rPr>
        <w:t>谢</w:t>
      </w:r>
      <w:r w:rsidR="00CC567E">
        <w:rPr>
          <w:rFonts w:hint="eastAsia"/>
        </w:rPr>
        <w:t xml:space="preserve">  </w:t>
      </w:r>
      <w:r w:rsidRPr="00B14B52">
        <w:rPr>
          <w:rFonts w:hint="eastAsia"/>
        </w:rPr>
        <w:t>辞</w:t>
      </w:r>
      <w:bookmarkEnd w:id="204"/>
      <w:bookmarkEnd w:id="205"/>
      <w:bookmarkEnd w:id="206"/>
      <w:bookmarkEnd w:id="207"/>
    </w:p>
    <w:p w:rsidR="00AC6F24" w:rsidRDefault="00AC6F24" w:rsidP="00AC6F24">
      <w:pPr>
        <w:widowControl w:val="0"/>
        <w:spacing w:line="460" w:lineRule="exact"/>
        <w:ind w:firstLineChars="200" w:firstLine="480"/>
        <w:jc w:val="both"/>
        <w:rPr>
          <w:rFonts w:cs="Times New Roman"/>
          <w:snapToGrid w:val="0"/>
          <w:color w:val="000000"/>
          <w:kern w:val="2"/>
        </w:rPr>
      </w:pPr>
      <w:r>
        <w:rPr>
          <w:rFonts w:hint="eastAsia"/>
          <w:color w:val="000000"/>
          <w:kern w:val="2"/>
        </w:rPr>
        <w:t>老师的们的岗位普通而又平凡，当我们在工会系统</w:t>
      </w:r>
      <w:r w:rsidRPr="00AC6F24">
        <w:rPr>
          <w:rFonts w:cs="Times New Roman"/>
          <w:snapToGrid w:val="0"/>
          <w:color w:val="000000"/>
          <w:kern w:val="2"/>
        </w:rPr>
        <w:t>开发过程中遇到很多难题时，老师一个又一个地耐心给我们讲解…正是老师把经验当作自己的本分，把爱岗，作为他们的职责。就像雷锋同志时时刻刻为人民服务一样，今天我们身体力行</w:t>
      </w:r>
      <w:r>
        <w:rPr>
          <w:rFonts w:cs="Times New Roman" w:hint="eastAsia"/>
          <w:snapToGrid w:val="0"/>
          <w:color w:val="000000"/>
          <w:kern w:val="2"/>
        </w:rPr>
        <w:t>地</w:t>
      </w:r>
      <w:r w:rsidRPr="00AC6F24">
        <w:rPr>
          <w:rFonts w:cs="Times New Roman"/>
          <w:snapToGrid w:val="0"/>
          <w:color w:val="000000"/>
          <w:kern w:val="2"/>
        </w:rPr>
        <w:t>去体会那种精神，发现其被赋予了更有意义的内涵，也就是，无私奉献，爱岗敬业</w:t>
      </w:r>
      <w:r>
        <w:rPr>
          <w:rFonts w:cs="Times New Roman" w:hint="eastAsia"/>
          <w:snapToGrid w:val="0"/>
          <w:color w:val="000000"/>
          <w:kern w:val="2"/>
        </w:rPr>
        <w:t>。</w:t>
      </w:r>
    </w:p>
    <w:p w:rsidR="00AC6F24" w:rsidRPr="00AC6F24" w:rsidRDefault="00475F7E" w:rsidP="00CE1D9F">
      <w:pPr>
        <w:widowControl w:val="0"/>
        <w:spacing w:line="460" w:lineRule="exact"/>
        <w:ind w:firstLineChars="200" w:firstLine="480"/>
        <w:jc w:val="both"/>
        <w:rPr>
          <w:rFonts w:cs="Times New Roman"/>
          <w:snapToGrid w:val="0"/>
          <w:color w:val="000000"/>
          <w:kern w:val="2"/>
        </w:rPr>
      </w:pPr>
      <w:r w:rsidRPr="00475F7E">
        <w:rPr>
          <w:rFonts w:cs="Times New Roman" w:hint="eastAsia"/>
          <w:snapToGrid w:val="0"/>
          <w:color w:val="000000"/>
          <w:kern w:val="2"/>
        </w:rPr>
        <w:t>大学课程中，我们接触的比较多的就是理论知识，也就是说理论知识教学占去了大部分时间。优点是理论知识掌握的比较全面，但是缺点也凸显出来，那就是，实践经验过于匮乏。当时记得去开发某一个系统平台时，弄不清楚其中的开发流程，也理不清楚使用者的具体要求。与以往为了考试而开发的软件系统平台不同，这一次通过开发工会日常工作管理系统，</w:t>
      </w:r>
      <w:r w:rsidR="00CE1D9F">
        <w:rPr>
          <w:rFonts w:cs="Times New Roman" w:hint="eastAsia"/>
          <w:snapToGrid w:val="0"/>
          <w:color w:val="000000"/>
          <w:kern w:val="2"/>
        </w:rPr>
        <w:t>对初期项目需求</w:t>
      </w:r>
      <w:r w:rsidR="00CE1D9F" w:rsidRPr="00CE1D9F">
        <w:rPr>
          <w:rFonts w:cs="Times New Roman" w:hint="eastAsia"/>
          <w:snapToGrid w:val="0"/>
          <w:color w:val="000000"/>
          <w:kern w:val="2"/>
        </w:rPr>
        <w:t>通计熟筹</w:t>
      </w:r>
      <w:r w:rsidR="00CE1D9F">
        <w:rPr>
          <w:rFonts w:cs="Times New Roman" w:hint="eastAsia"/>
          <w:snapToGrid w:val="0"/>
          <w:color w:val="000000"/>
          <w:kern w:val="2"/>
        </w:rPr>
        <w:t>，</w:t>
      </w:r>
      <w:r w:rsidRPr="00475F7E">
        <w:rPr>
          <w:rFonts w:cs="Times New Roman" w:hint="eastAsia"/>
          <w:snapToGrid w:val="0"/>
          <w:color w:val="000000"/>
          <w:kern w:val="2"/>
        </w:rPr>
        <w:t>我们实践技能及理论知识得到极大地增强与稳固</w:t>
      </w:r>
      <w:r w:rsidR="00B72B61">
        <w:rPr>
          <w:rFonts w:cs="Times New Roman" w:hint="eastAsia"/>
          <w:snapToGrid w:val="0"/>
          <w:color w:val="000000"/>
          <w:kern w:val="2"/>
        </w:rPr>
        <w:t>，审时度势</w:t>
      </w:r>
      <w:r w:rsidRPr="00475F7E">
        <w:rPr>
          <w:rFonts w:cs="Times New Roman" w:hint="eastAsia"/>
          <w:snapToGrid w:val="0"/>
          <w:color w:val="000000"/>
          <w:kern w:val="2"/>
        </w:rPr>
        <w:t>。让我受益良多的是，今后的社会实践当中，起码不会感到胆怯与畏惧。</w:t>
      </w:r>
    </w:p>
    <w:p w:rsidR="00E1033D" w:rsidRPr="00E1033D" w:rsidRDefault="00475F7E" w:rsidP="00475F7E">
      <w:pPr>
        <w:spacing w:line="460" w:lineRule="exact"/>
        <w:ind w:firstLineChars="200" w:firstLine="480"/>
        <w:rPr>
          <w:color w:val="000000"/>
          <w:kern w:val="2"/>
        </w:rPr>
      </w:pPr>
      <w:r>
        <w:rPr>
          <w:rFonts w:hint="eastAsia"/>
          <w:color w:val="000000"/>
          <w:kern w:val="2"/>
        </w:rPr>
        <w:t>也是借助本次</w:t>
      </w:r>
      <w:r w:rsidR="00F15D78">
        <w:rPr>
          <w:rFonts w:hint="eastAsia"/>
          <w:color w:val="000000"/>
          <w:kern w:val="2"/>
        </w:rPr>
        <w:t>毕业设计</w:t>
      </w:r>
      <w:r>
        <w:rPr>
          <w:rFonts w:hint="eastAsia"/>
          <w:color w:val="000000"/>
          <w:kern w:val="2"/>
        </w:rPr>
        <w:t>的机遇，</w:t>
      </w:r>
      <w:r w:rsidR="004058BD">
        <w:rPr>
          <w:rFonts w:hint="eastAsia"/>
          <w:color w:val="000000"/>
          <w:kern w:val="2"/>
        </w:rPr>
        <w:t>我要</w:t>
      </w:r>
      <w:r w:rsidR="004B4A2E">
        <w:rPr>
          <w:rFonts w:hint="eastAsia"/>
          <w:color w:val="000000"/>
          <w:kern w:val="2"/>
        </w:rPr>
        <w:t>由衷地</w:t>
      </w:r>
      <w:r>
        <w:rPr>
          <w:rFonts w:hint="eastAsia"/>
          <w:color w:val="000000"/>
          <w:kern w:val="2"/>
        </w:rPr>
        <w:t>对</w:t>
      </w:r>
      <w:r w:rsidR="004B4A2E">
        <w:rPr>
          <w:rFonts w:hint="eastAsia"/>
          <w:color w:val="000000"/>
          <w:kern w:val="2"/>
        </w:rPr>
        <w:t>工会系统开发过程中提供帮助</w:t>
      </w:r>
      <w:r w:rsidR="004058BD">
        <w:rPr>
          <w:rFonts w:hint="eastAsia"/>
          <w:color w:val="000000"/>
          <w:kern w:val="2"/>
        </w:rPr>
        <w:t>的</w:t>
      </w:r>
      <w:r>
        <w:rPr>
          <w:rFonts w:hint="eastAsia"/>
          <w:color w:val="000000"/>
          <w:kern w:val="2"/>
        </w:rPr>
        <w:t>各位教师，同学们表示</w:t>
      </w:r>
      <w:r w:rsidR="004B4A2E">
        <w:rPr>
          <w:rFonts w:hint="eastAsia"/>
          <w:color w:val="000000"/>
          <w:kern w:val="2"/>
        </w:rPr>
        <w:t>感谢</w:t>
      </w:r>
      <w:r w:rsidR="00E1033D" w:rsidRPr="00E1033D">
        <w:rPr>
          <w:rFonts w:hint="eastAsia"/>
          <w:color w:val="000000"/>
          <w:kern w:val="2"/>
        </w:rPr>
        <w:t>。同时，</w:t>
      </w:r>
      <w:r w:rsidR="004B4A2E">
        <w:rPr>
          <w:rFonts w:hint="eastAsia"/>
          <w:color w:val="000000"/>
          <w:kern w:val="2"/>
        </w:rPr>
        <w:t>我也要向审阅本篇工会系统论文的各位老师表达自己的感谢之心</w:t>
      </w:r>
      <w:r w:rsidR="00E1033D" w:rsidRPr="00E1033D">
        <w:rPr>
          <w:rFonts w:hint="eastAsia"/>
          <w:color w:val="000000"/>
          <w:kern w:val="2"/>
        </w:rPr>
        <w:t>！</w:t>
      </w:r>
    </w:p>
    <w:p w:rsidR="00111248" w:rsidRPr="00E1033D" w:rsidRDefault="00111248" w:rsidP="00E1033D">
      <w:pPr>
        <w:spacing w:line="460" w:lineRule="exact"/>
        <w:ind w:firstLineChars="200" w:firstLine="480"/>
        <w:rPr>
          <w:color w:val="000000"/>
          <w:kern w:val="2"/>
        </w:rPr>
      </w:pPr>
    </w:p>
    <w:p w:rsidR="00111248" w:rsidRDefault="00111248" w:rsidP="00111248">
      <w:pPr>
        <w:rPr>
          <w:color w:val="000000"/>
        </w:rPr>
      </w:pPr>
    </w:p>
    <w:p w:rsidR="004A7CF6" w:rsidRDefault="004A7CF6" w:rsidP="00111248">
      <w:pPr>
        <w:rPr>
          <w:color w:val="000000"/>
        </w:rPr>
      </w:pPr>
    </w:p>
    <w:p w:rsidR="004A7CF6" w:rsidRDefault="004A7CF6" w:rsidP="00111248">
      <w:pPr>
        <w:rPr>
          <w:color w:val="000000"/>
        </w:rPr>
      </w:pPr>
    </w:p>
    <w:p w:rsidR="004A7CF6" w:rsidRDefault="004A7CF6" w:rsidP="00111248">
      <w:pPr>
        <w:rPr>
          <w:color w:val="000000"/>
        </w:rPr>
      </w:pPr>
    </w:p>
    <w:p w:rsidR="004A7CF6" w:rsidRDefault="004A7CF6" w:rsidP="00111248">
      <w:pPr>
        <w:rPr>
          <w:color w:val="000000"/>
        </w:rPr>
      </w:pPr>
    </w:p>
    <w:p w:rsidR="004A7CF6" w:rsidRDefault="004A7CF6" w:rsidP="00111248">
      <w:pPr>
        <w:rPr>
          <w:color w:val="000000"/>
        </w:rPr>
      </w:pPr>
    </w:p>
    <w:p w:rsidR="004A7CF6" w:rsidRDefault="004A7CF6" w:rsidP="00111248">
      <w:pPr>
        <w:rPr>
          <w:color w:val="000000"/>
        </w:rPr>
      </w:pPr>
    </w:p>
    <w:p w:rsidR="004A7CF6" w:rsidRDefault="004A7CF6" w:rsidP="00111248">
      <w:pPr>
        <w:rPr>
          <w:color w:val="000000"/>
        </w:rPr>
      </w:pPr>
    </w:p>
    <w:p w:rsidR="004A7CF6" w:rsidRDefault="004A7CF6" w:rsidP="00111248">
      <w:pPr>
        <w:rPr>
          <w:color w:val="000000"/>
        </w:rPr>
      </w:pPr>
    </w:p>
    <w:p w:rsidR="004A7CF6" w:rsidRDefault="004A7CF6" w:rsidP="00111248">
      <w:pPr>
        <w:rPr>
          <w:color w:val="000000"/>
        </w:rPr>
      </w:pPr>
    </w:p>
    <w:p w:rsidR="004A7CF6" w:rsidRDefault="004A7CF6" w:rsidP="00111248">
      <w:pPr>
        <w:rPr>
          <w:color w:val="000000"/>
        </w:rPr>
      </w:pPr>
    </w:p>
    <w:p w:rsidR="004A7CF6" w:rsidRDefault="004A7CF6" w:rsidP="00111248">
      <w:pPr>
        <w:rPr>
          <w:color w:val="000000"/>
        </w:rPr>
      </w:pPr>
    </w:p>
    <w:p w:rsidR="004A7CF6" w:rsidRDefault="004A7CF6" w:rsidP="00111248">
      <w:pPr>
        <w:rPr>
          <w:color w:val="000000"/>
        </w:rPr>
      </w:pPr>
    </w:p>
    <w:p w:rsidR="004A7CF6" w:rsidRDefault="004A7CF6" w:rsidP="00111248">
      <w:pPr>
        <w:rPr>
          <w:color w:val="000000"/>
        </w:rPr>
      </w:pPr>
    </w:p>
    <w:p w:rsidR="003F4C7B" w:rsidRPr="00E07C8D" w:rsidRDefault="003F4C7B" w:rsidP="003F4C7B"/>
    <w:p w:rsidR="00F15D78" w:rsidRPr="00653B9F" w:rsidRDefault="00111248" w:rsidP="006328B1">
      <w:pPr>
        <w:pStyle w:val="1"/>
        <w:rPr>
          <w:sz w:val="28"/>
        </w:rPr>
      </w:pPr>
      <w:bookmarkStart w:id="208" w:name="_Toc478677660"/>
      <w:bookmarkStart w:id="209" w:name="_Toc478678102"/>
      <w:bookmarkStart w:id="210" w:name="_Toc478678163"/>
      <w:bookmarkStart w:id="211" w:name="_Toc478678208"/>
      <w:r w:rsidRPr="00653B9F">
        <w:rPr>
          <w:rFonts w:hint="eastAsia"/>
          <w:sz w:val="28"/>
        </w:rPr>
        <w:lastRenderedPageBreak/>
        <w:t>参考文献</w:t>
      </w:r>
      <w:bookmarkEnd w:id="208"/>
      <w:bookmarkEnd w:id="209"/>
      <w:bookmarkEnd w:id="210"/>
      <w:bookmarkEnd w:id="211"/>
    </w:p>
    <w:sectPr w:rsidR="00F15D78" w:rsidRPr="00653B9F" w:rsidSect="002744D4">
      <w:footerReference w:type="default" r:id="rId43"/>
      <w:endnotePr>
        <w:numFmt w:val="decimal"/>
      </w:endnotePr>
      <w:pgSz w:w="11906" w:h="16838" w:code="9"/>
      <w:pgMar w:top="1418" w:right="1418" w:bottom="1418" w:left="1418" w:header="851" w:footer="907"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03DE" w:rsidRPr="004A7CF6" w:rsidRDefault="000E03DE" w:rsidP="004A7CF6">
      <w:pPr>
        <w:pStyle w:val="af0"/>
      </w:pPr>
    </w:p>
  </w:endnote>
  <w:endnote w:type="continuationSeparator" w:id="0">
    <w:p w:rsidR="000E03DE" w:rsidRDefault="000E03DE" w:rsidP="000767ED">
      <w:r>
        <w:continuationSeparator/>
      </w:r>
    </w:p>
  </w:endnote>
  <w:endnote w:id="1">
    <w:p w:rsidR="00137988" w:rsidRPr="00B66BF2" w:rsidRDefault="00137988" w:rsidP="001A6389">
      <w:pPr>
        <w:widowControl w:val="0"/>
        <w:spacing w:line="300" w:lineRule="auto"/>
        <w:jc w:val="both"/>
        <w:rPr>
          <w:color w:val="000000"/>
          <w:sz w:val="21"/>
        </w:rPr>
      </w:pPr>
      <w:r w:rsidRPr="004A7CF6">
        <w:rPr>
          <w:color w:val="000000"/>
          <w:sz w:val="21"/>
        </w:rPr>
        <w:t>[1]</w:t>
      </w:r>
      <w:r>
        <w:rPr>
          <w:color w:val="000000"/>
          <w:sz w:val="21"/>
        </w:rPr>
        <w:t xml:space="preserve">  </w:t>
      </w:r>
      <w:r w:rsidRPr="004A7CF6">
        <w:rPr>
          <w:color w:val="000000"/>
          <w:sz w:val="21"/>
        </w:rPr>
        <w:t>王珍宝. 工会转型及其困境[D].上海大学,2014.</w:t>
      </w:r>
    </w:p>
  </w:endnote>
  <w:endnote w:id="2">
    <w:p w:rsidR="00137988" w:rsidRPr="00B66BF2" w:rsidRDefault="00137988" w:rsidP="001A6389">
      <w:pPr>
        <w:widowControl w:val="0"/>
        <w:spacing w:line="300" w:lineRule="auto"/>
        <w:jc w:val="both"/>
        <w:rPr>
          <w:color w:val="000000"/>
          <w:sz w:val="21"/>
        </w:rPr>
      </w:pPr>
      <w:r>
        <w:rPr>
          <w:color w:val="000000"/>
          <w:sz w:val="21"/>
        </w:rPr>
        <w:t>[</w:t>
      </w:r>
      <w:r>
        <w:rPr>
          <w:rFonts w:hint="eastAsia"/>
          <w:color w:val="000000"/>
          <w:sz w:val="21"/>
        </w:rPr>
        <w:t>2</w:t>
      </w:r>
      <w:r w:rsidRPr="004A7CF6">
        <w:rPr>
          <w:color w:val="000000"/>
          <w:sz w:val="21"/>
        </w:rPr>
        <w:t>]</w:t>
      </w:r>
      <w:r>
        <w:rPr>
          <w:color w:val="000000"/>
          <w:sz w:val="21"/>
        </w:rPr>
        <w:t xml:space="preserve">  </w:t>
      </w:r>
      <w:r w:rsidRPr="004A7CF6">
        <w:rPr>
          <w:color w:val="000000"/>
          <w:sz w:val="21"/>
        </w:rPr>
        <w:t>游正林. 60年来中国工会的三次大改革[J]. 社会学研究,2010,(04):76-105+244.</w:t>
      </w:r>
    </w:p>
  </w:endnote>
  <w:endnote w:id="3">
    <w:p w:rsidR="00137988" w:rsidRPr="00FB0F61" w:rsidRDefault="00137988" w:rsidP="001A6389">
      <w:pPr>
        <w:widowControl w:val="0"/>
        <w:spacing w:line="300" w:lineRule="auto"/>
        <w:jc w:val="both"/>
        <w:rPr>
          <w:color w:val="000000"/>
          <w:sz w:val="21"/>
        </w:rPr>
      </w:pPr>
      <w:r w:rsidRPr="004A7CF6">
        <w:rPr>
          <w:color w:val="000000"/>
          <w:sz w:val="21"/>
        </w:rPr>
        <w:t>[</w:t>
      </w:r>
      <w:r>
        <w:rPr>
          <w:rFonts w:hint="eastAsia"/>
          <w:color w:val="000000"/>
          <w:sz w:val="21"/>
        </w:rPr>
        <w:t>3</w:t>
      </w:r>
      <w:r w:rsidRPr="004A7CF6">
        <w:rPr>
          <w:color w:val="000000"/>
          <w:sz w:val="21"/>
        </w:rPr>
        <w:t>]</w:t>
      </w:r>
      <w:r>
        <w:rPr>
          <w:color w:val="000000"/>
          <w:sz w:val="21"/>
        </w:rPr>
        <w:t xml:space="preserve">  </w:t>
      </w:r>
      <w:r w:rsidRPr="004A7CF6">
        <w:rPr>
          <w:color w:val="000000"/>
          <w:sz w:val="21"/>
        </w:rPr>
        <w:t>彭静雯. 高校工会与公共政策制定[D].华中科技大学,2006.</w:t>
      </w:r>
    </w:p>
  </w:endnote>
  <w:endnote w:id="4">
    <w:p w:rsidR="00137988" w:rsidRPr="00B66BF2" w:rsidRDefault="00137988" w:rsidP="00A41312">
      <w:pPr>
        <w:spacing w:line="300" w:lineRule="auto"/>
      </w:pPr>
      <w:r w:rsidRPr="00FB0F61">
        <w:rPr>
          <w:sz w:val="21"/>
        </w:rPr>
        <w:t>[</w:t>
      </w:r>
      <w:r>
        <w:rPr>
          <w:rFonts w:hint="eastAsia"/>
          <w:sz w:val="21"/>
        </w:rPr>
        <w:t>4</w:t>
      </w:r>
      <w:r w:rsidRPr="00FB0F61">
        <w:rPr>
          <w:sz w:val="21"/>
        </w:rPr>
        <w:t>]</w:t>
      </w:r>
      <w:r>
        <w:rPr>
          <w:sz w:val="21"/>
        </w:rPr>
        <w:t xml:space="preserve">  </w:t>
      </w:r>
      <w:r w:rsidRPr="00FB0F61">
        <w:rPr>
          <w:sz w:val="21"/>
        </w:rPr>
        <w:t>刘丽. 面向对象数据库模型、存储及查询优化的研究[D].山东科技大学,2004.</w:t>
      </w:r>
    </w:p>
  </w:endnote>
  <w:endnote w:id="5">
    <w:p w:rsidR="00137988" w:rsidRPr="00A41312" w:rsidRDefault="00137988" w:rsidP="00A41312">
      <w:pPr>
        <w:widowControl w:val="0"/>
        <w:spacing w:line="300" w:lineRule="auto"/>
        <w:jc w:val="both"/>
        <w:rPr>
          <w:color w:val="000000"/>
          <w:sz w:val="21"/>
        </w:rPr>
      </w:pPr>
      <w:r>
        <w:rPr>
          <w:color w:val="000000"/>
          <w:sz w:val="21"/>
        </w:rPr>
        <w:t>[</w:t>
      </w:r>
      <w:r>
        <w:rPr>
          <w:rFonts w:hint="eastAsia"/>
          <w:color w:val="000000"/>
          <w:sz w:val="21"/>
        </w:rPr>
        <w:t>5</w:t>
      </w:r>
      <w:r w:rsidRPr="004A7CF6">
        <w:rPr>
          <w:color w:val="000000"/>
          <w:sz w:val="21"/>
        </w:rPr>
        <w:t>]</w:t>
      </w:r>
      <w:r>
        <w:rPr>
          <w:color w:val="000000"/>
          <w:sz w:val="21"/>
        </w:rPr>
        <w:t xml:space="preserve">  </w:t>
      </w:r>
      <w:r w:rsidRPr="004A7CF6">
        <w:rPr>
          <w:color w:val="000000"/>
          <w:sz w:val="21"/>
        </w:rPr>
        <w:t>周宇. 大学生就业信息管理系统的设计与实现[D].电子科技大学,2012.</w:t>
      </w:r>
    </w:p>
  </w:endnote>
  <w:endnote w:id="6">
    <w:p w:rsidR="00137988" w:rsidRPr="0026051A" w:rsidRDefault="00137988" w:rsidP="0026051A">
      <w:pPr>
        <w:widowControl w:val="0"/>
        <w:spacing w:line="300" w:lineRule="auto"/>
        <w:jc w:val="both"/>
        <w:rPr>
          <w:color w:val="000000"/>
          <w:sz w:val="21"/>
        </w:rPr>
      </w:pPr>
      <w:r w:rsidRPr="004A7CF6">
        <w:rPr>
          <w:color w:val="000000"/>
          <w:sz w:val="21"/>
        </w:rPr>
        <w:t>[</w:t>
      </w:r>
      <w:r>
        <w:rPr>
          <w:rFonts w:hint="eastAsia"/>
          <w:color w:val="000000"/>
          <w:sz w:val="21"/>
        </w:rPr>
        <w:t>6</w:t>
      </w:r>
      <w:r w:rsidRPr="004A7CF6">
        <w:rPr>
          <w:color w:val="000000"/>
          <w:sz w:val="21"/>
        </w:rPr>
        <w:t>]</w:t>
      </w:r>
      <w:r>
        <w:rPr>
          <w:color w:val="000000"/>
          <w:sz w:val="21"/>
        </w:rPr>
        <w:t xml:space="preserve">  </w:t>
      </w:r>
      <w:r w:rsidRPr="004A7CF6">
        <w:rPr>
          <w:color w:val="000000"/>
          <w:sz w:val="21"/>
        </w:rPr>
        <w:t>刘宁. 基于.NET框架的“学工在线”系统的设计与实现[D].中国地质大学（北京）,2006.</w:t>
      </w:r>
    </w:p>
  </w:endnote>
  <w:endnote w:id="7">
    <w:p w:rsidR="00137988" w:rsidRPr="00D27820" w:rsidRDefault="00137988" w:rsidP="00D27820">
      <w:pPr>
        <w:widowControl w:val="0"/>
        <w:spacing w:line="300" w:lineRule="auto"/>
        <w:jc w:val="both"/>
        <w:rPr>
          <w:color w:val="000000"/>
          <w:sz w:val="21"/>
        </w:rPr>
      </w:pPr>
      <w:r w:rsidRPr="004A7CF6">
        <w:rPr>
          <w:color w:val="000000"/>
          <w:sz w:val="21"/>
        </w:rPr>
        <w:t>[</w:t>
      </w:r>
      <w:r>
        <w:rPr>
          <w:rFonts w:hint="eastAsia"/>
          <w:color w:val="000000"/>
          <w:sz w:val="21"/>
        </w:rPr>
        <w:t>7</w:t>
      </w:r>
      <w:r w:rsidRPr="004A7CF6">
        <w:rPr>
          <w:color w:val="000000"/>
          <w:sz w:val="21"/>
        </w:rPr>
        <w:t>]</w:t>
      </w:r>
      <w:r>
        <w:rPr>
          <w:color w:val="000000"/>
          <w:sz w:val="21"/>
        </w:rPr>
        <w:t xml:space="preserve">  </w:t>
      </w:r>
      <w:r w:rsidRPr="004A7CF6">
        <w:rPr>
          <w:color w:val="000000"/>
          <w:sz w:val="21"/>
        </w:rPr>
        <w:t>陈庆涛. .NET和分布式（网络）数据库集成技术支持下的WEB GIS系统研究与开发[D].成都理工大学,2008.</w:t>
      </w:r>
    </w:p>
  </w:endnote>
  <w:endnote w:id="8">
    <w:p w:rsidR="00137988" w:rsidRPr="008118F8" w:rsidRDefault="00137988" w:rsidP="008118F8">
      <w:pPr>
        <w:widowControl w:val="0"/>
        <w:spacing w:line="300" w:lineRule="auto"/>
        <w:jc w:val="both"/>
        <w:rPr>
          <w:color w:val="000000"/>
          <w:sz w:val="21"/>
        </w:rPr>
      </w:pPr>
      <w:r w:rsidRPr="004A7CF6">
        <w:rPr>
          <w:color w:val="000000"/>
          <w:sz w:val="21"/>
        </w:rPr>
        <w:t>[</w:t>
      </w:r>
      <w:r>
        <w:rPr>
          <w:rFonts w:hint="eastAsia"/>
          <w:color w:val="000000"/>
          <w:sz w:val="21"/>
        </w:rPr>
        <w:t>8</w:t>
      </w:r>
      <w:r w:rsidRPr="004A7CF6">
        <w:rPr>
          <w:color w:val="000000"/>
          <w:sz w:val="21"/>
        </w:rPr>
        <w:t>]</w:t>
      </w:r>
      <w:r>
        <w:rPr>
          <w:color w:val="000000"/>
          <w:sz w:val="21"/>
        </w:rPr>
        <w:t xml:space="preserve">  </w:t>
      </w:r>
      <w:r w:rsidRPr="004A7CF6">
        <w:rPr>
          <w:color w:val="000000"/>
          <w:sz w:val="21"/>
        </w:rPr>
        <w:t>郭佳. 基于ASP.NET平台的办公自动化系统的研究与实现[D].电子科技大学,2008.</w:t>
      </w:r>
    </w:p>
  </w:endnote>
  <w:endnote w:id="9">
    <w:p w:rsidR="00137988" w:rsidRPr="008118F8" w:rsidRDefault="00137988" w:rsidP="008118F8">
      <w:pPr>
        <w:widowControl w:val="0"/>
        <w:spacing w:line="300" w:lineRule="auto"/>
        <w:jc w:val="both"/>
        <w:rPr>
          <w:color w:val="000000"/>
          <w:sz w:val="21"/>
        </w:rPr>
      </w:pPr>
      <w:r w:rsidRPr="004A7CF6">
        <w:rPr>
          <w:color w:val="000000"/>
          <w:sz w:val="21"/>
        </w:rPr>
        <w:t>[</w:t>
      </w:r>
      <w:r>
        <w:rPr>
          <w:rFonts w:hint="eastAsia"/>
          <w:color w:val="000000"/>
          <w:sz w:val="21"/>
        </w:rPr>
        <w:t>9</w:t>
      </w:r>
      <w:r w:rsidRPr="004A7CF6">
        <w:rPr>
          <w:color w:val="000000"/>
          <w:sz w:val="21"/>
        </w:rPr>
        <w:t>]Matthew MacDonald. Beginning ASP.NET 3.5 in C# 2008[M].Apress:2007.</w:t>
      </w:r>
    </w:p>
  </w:endnote>
  <w:endnote w:id="10">
    <w:p w:rsidR="00137988" w:rsidRPr="0026051A" w:rsidRDefault="00137988" w:rsidP="0026051A">
      <w:pPr>
        <w:widowControl w:val="0"/>
        <w:spacing w:line="300" w:lineRule="auto"/>
        <w:jc w:val="both"/>
        <w:rPr>
          <w:color w:val="000000"/>
          <w:sz w:val="21"/>
        </w:rPr>
      </w:pPr>
      <w:r w:rsidRPr="004A7CF6">
        <w:rPr>
          <w:color w:val="000000"/>
          <w:sz w:val="21"/>
        </w:rPr>
        <w:t>[</w:t>
      </w:r>
      <w:r>
        <w:rPr>
          <w:rFonts w:hint="eastAsia"/>
          <w:color w:val="000000"/>
          <w:sz w:val="21"/>
        </w:rPr>
        <w:t>10</w:t>
      </w:r>
      <w:r w:rsidRPr="004A7CF6">
        <w:rPr>
          <w:color w:val="000000"/>
          <w:sz w:val="21"/>
        </w:rPr>
        <w:t>]</w:t>
      </w:r>
      <w:r>
        <w:rPr>
          <w:color w:val="000000"/>
          <w:sz w:val="21"/>
        </w:rPr>
        <w:t xml:space="preserve"> </w:t>
      </w:r>
      <w:r w:rsidRPr="004A7CF6">
        <w:rPr>
          <w:color w:val="000000"/>
          <w:sz w:val="21"/>
        </w:rPr>
        <w:t>张扬. 我国中小企业发展电子商务研究[D].首都经济贸易大学,2012.</w:t>
      </w:r>
    </w:p>
  </w:endnote>
  <w:endnote w:id="11">
    <w:p w:rsidR="00137988" w:rsidRPr="0026051A" w:rsidRDefault="00137988" w:rsidP="0026051A">
      <w:pPr>
        <w:widowControl w:val="0"/>
        <w:spacing w:line="300" w:lineRule="auto"/>
        <w:jc w:val="both"/>
        <w:rPr>
          <w:color w:val="000000"/>
          <w:sz w:val="21"/>
        </w:rPr>
      </w:pPr>
      <w:r>
        <w:rPr>
          <w:color w:val="000000"/>
          <w:sz w:val="21"/>
        </w:rPr>
        <w:t>[</w:t>
      </w:r>
      <w:r>
        <w:rPr>
          <w:rFonts w:hint="eastAsia"/>
          <w:color w:val="000000"/>
          <w:sz w:val="21"/>
        </w:rPr>
        <w:t>11</w:t>
      </w:r>
      <w:r w:rsidRPr="004A7CF6">
        <w:rPr>
          <w:color w:val="000000"/>
          <w:sz w:val="21"/>
        </w:rPr>
        <w:t>]</w:t>
      </w:r>
      <w:r>
        <w:rPr>
          <w:color w:val="000000"/>
          <w:sz w:val="21"/>
        </w:rPr>
        <w:t xml:space="preserve"> </w:t>
      </w:r>
      <w:r w:rsidRPr="004A7CF6">
        <w:rPr>
          <w:color w:val="000000"/>
          <w:sz w:val="21"/>
        </w:rPr>
        <w:t>熊飚. 高校基建项目投资风险评价体系构建与应用研究[D].南昌大学,2015.</w:t>
      </w:r>
    </w:p>
  </w:endnote>
  <w:endnote w:id="12">
    <w:p w:rsidR="00137988" w:rsidRPr="004A7162" w:rsidRDefault="00137988" w:rsidP="008118F8">
      <w:pPr>
        <w:widowControl w:val="0"/>
        <w:spacing w:line="300" w:lineRule="auto"/>
        <w:jc w:val="both"/>
        <w:rPr>
          <w:rFonts w:ascii="Times New Roman" w:hAnsi="Times New Roman" w:cs="Times New Roman"/>
          <w:color w:val="000000"/>
          <w:sz w:val="21"/>
        </w:rPr>
      </w:pPr>
      <w:r w:rsidRPr="004A7CF6">
        <w:rPr>
          <w:color w:val="000000"/>
          <w:sz w:val="21"/>
        </w:rPr>
        <w:t>[</w:t>
      </w:r>
      <w:r>
        <w:rPr>
          <w:rFonts w:hint="eastAsia"/>
          <w:color w:val="000000"/>
          <w:sz w:val="21"/>
        </w:rPr>
        <w:t>12</w:t>
      </w:r>
      <w:r w:rsidRPr="004A7162">
        <w:rPr>
          <w:rFonts w:ascii="Times New Roman" w:hAnsi="Times New Roman" w:cs="Times New Roman"/>
          <w:color w:val="000000"/>
          <w:sz w:val="21"/>
        </w:rPr>
        <w:t>]</w:t>
      </w:r>
      <w:r>
        <w:rPr>
          <w:rFonts w:ascii="Times New Roman" w:hAnsi="Times New Roman" w:cs="Times New Roman"/>
          <w:color w:val="000000"/>
          <w:sz w:val="21"/>
        </w:rPr>
        <w:t xml:space="preserve"> </w:t>
      </w:r>
      <w:r w:rsidRPr="004A7162">
        <w:rPr>
          <w:rFonts w:ascii="Times New Roman" w:hAnsi="Times New Roman" w:cs="Times New Roman"/>
          <w:color w:val="000000"/>
          <w:sz w:val="21"/>
        </w:rPr>
        <w:t>Guido W. Grimm,Johannes M. Bouchal,Thomas Denk,Alastair Potts. Fables and foibles: A critical analysis of the Palaeoflora database and the coexistence approach for palaeoclimate reconstruction[J]. Review of Palaeobotany and Palynology,2016,:.</w:t>
      </w:r>
    </w:p>
  </w:endnote>
  <w:endnote w:id="13">
    <w:p w:rsidR="00137988" w:rsidRPr="0026051A" w:rsidRDefault="00137988" w:rsidP="0026051A">
      <w:pPr>
        <w:widowControl w:val="0"/>
        <w:spacing w:line="300" w:lineRule="auto"/>
        <w:jc w:val="both"/>
        <w:rPr>
          <w:color w:val="000000"/>
          <w:sz w:val="21"/>
        </w:rPr>
      </w:pPr>
      <w:r w:rsidRPr="004A7CF6">
        <w:rPr>
          <w:color w:val="000000"/>
          <w:sz w:val="21"/>
        </w:rPr>
        <w:t>[</w:t>
      </w:r>
      <w:r>
        <w:rPr>
          <w:rFonts w:hint="eastAsia"/>
          <w:color w:val="000000"/>
          <w:sz w:val="21"/>
        </w:rPr>
        <w:t>13</w:t>
      </w:r>
      <w:r w:rsidRPr="004A7CF6">
        <w:rPr>
          <w:color w:val="000000"/>
          <w:sz w:val="21"/>
        </w:rPr>
        <w:t>]</w:t>
      </w:r>
      <w:r>
        <w:rPr>
          <w:color w:val="000000"/>
          <w:sz w:val="21"/>
        </w:rPr>
        <w:t xml:space="preserve">  </w:t>
      </w:r>
      <w:r w:rsidRPr="004A7CF6">
        <w:rPr>
          <w:color w:val="000000"/>
          <w:sz w:val="21"/>
        </w:rPr>
        <w:t>施锡铨. 关于Bootstrap的回顾[J]. 应用概率统计,1987,(02):167-177.</w:t>
      </w:r>
    </w:p>
  </w:endnote>
  <w:endnote w:id="14">
    <w:p w:rsidR="00137988" w:rsidRPr="008118F8" w:rsidRDefault="00137988" w:rsidP="008118F8">
      <w:pPr>
        <w:widowControl w:val="0"/>
        <w:spacing w:line="300" w:lineRule="auto"/>
        <w:jc w:val="both"/>
        <w:rPr>
          <w:color w:val="000000"/>
          <w:sz w:val="21"/>
        </w:rPr>
      </w:pPr>
      <w:r w:rsidRPr="004A7CF6">
        <w:rPr>
          <w:color w:val="000000"/>
          <w:sz w:val="21"/>
        </w:rPr>
        <w:t>[</w:t>
      </w:r>
      <w:r>
        <w:rPr>
          <w:rFonts w:hint="eastAsia"/>
          <w:color w:val="000000"/>
          <w:sz w:val="21"/>
        </w:rPr>
        <w:t>14</w:t>
      </w:r>
      <w:r w:rsidRPr="004A7CF6">
        <w:rPr>
          <w:color w:val="000000"/>
          <w:sz w:val="21"/>
        </w:rPr>
        <w:t>]</w:t>
      </w:r>
      <w:r>
        <w:rPr>
          <w:color w:val="000000"/>
          <w:sz w:val="21"/>
        </w:rPr>
        <w:t xml:space="preserve"> </w:t>
      </w:r>
      <w:r w:rsidRPr="004A7162">
        <w:rPr>
          <w:rFonts w:ascii="Times New Roman" w:hAnsi="Times New Roman" w:cs="Times New Roman"/>
          <w:color w:val="000000"/>
          <w:sz w:val="21"/>
        </w:rPr>
        <w:t>Shi Yi,Quan Liu,Jing Song Li. Design and Realization of Large File Asynchronous Upload and Broken-Point Continuingly-Transferring Based on ASP.NET MVC[J]. Applied Mechanics and Materials,2014,3082(543):.</w:t>
      </w:r>
    </w:p>
  </w:endnote>
  <w:endnote w:id="15">
    <w:p w:rsidR="00137988" w:rsidRPr="008118F8" w:rsidRDefault="00137988" w:rsidP="008118F8">
      <w:pPr>
        <w:widowControl w:val="0"/>
        <w:spacing w:line="300" w:lineRule="auto"/>
        <w:jc w:val="both"/>
        <w:rPr>
          <w:color w:val="000000"/>
          <w:sz w:val="21"/>
        </w:rPr>
      </w:pPr>
      <w:r>
        <w:rPr>
          <w:color w:val="000000"/>
          <w:sz w:val="21"/>
        </w:rPr>
        <w:t>[</w:t>
      </w:r>
      <w:r>
        <w:rPr>
          <w:rFonts w:hint="eastAsia"/>
          <w:color w:val="000000"/>
          <w:sz w:val="21"/>
        </w:rPr>
        <w:t>15</w:t>
      </w:r>
      <w:r w:rsidRPr="004A7CF6">
        <w:rPr>
          <w:color w:val="000000"/>
          <w:sz w:val="21"/>
        </w:rPr>
        <w:t>]</w:t>
      </w:r>
      <w:r>
        <w:rPr>
          <w:color w:val="000000"/>
          <w:sz w:val="21"/>
        </w:rPr>
        <w:t xml:space="preserve">  </w:t>
      </w:r>
      <w:r w:rsidRPr="004A7CF6">
        <w:rPr>
          <w:color w:val="000000"/>
          <w:sz w:val="21"/>
        </w:rPr>
        <w:t>林乐逸. 基于ASP.NET MVC和实体框架的软件项目管理平台[D].上海交通大学,2012.</w:t>
      </w:r>
    </w:p>
  </w:endnote>
  <w:endnote w:id="16">
    <w:p w:rsidR="00137988" w:rsidRPr="004A7162" w:rsidRDefault="00137988" w:rsidP="008118F8">
      <w:pPr>
        <w:widowControl w:val="0"/>
        <w:spacing w:line="300" w:lineRule="auto"/>
        <w:jc w:val="both"/>
        <w:rPr>
          <w:rFonts w:ascii="Times New Roman" w:hAnsi="Times New Roman" w:cs="Times New Roman"/>
          <w:color w:val="000000"/>
          <w:sz w:val="21"/>
        </w:rPr>
      </w:pPr>
      <w:r w:rsidRPr="004A7CF6">
        <w:rPr>
          <w:color w:val="000000"/>
          <w:sz w:val="21"/>
        </w:rPr>
        <w:t>[1</w:t>
      </w:r>
      <w:r>
        <w:rPr>
          <w:rFonts w:hint="eastAsia"/>
          <w:color w:val="000000"/>
          <w:sz w:val="21"/>
        </w:rPr>
        <w:t>6</w:t>
      </w:r>
      <w:r w:rsidRPr="004A7CF6">
        <w:rPr>
          <w:color w:val="000000"/>
          <w:sz w:val="21"/>
        </w:rPr>
        <w:t>]</w:t>
      </w:r>
      <w:r>
        <w:rPr>
          <w:color w:val="000000"/>
          <w:sz w:val="21"/>
        </w:rPr>
        <w:t xml:space="preserve"> </w:t>
      </w:r>
      <w:r w:rsidRPr="004A7162">
        <w:rPr>
          <w:rFonts w:ascii="Times New Roman" w:hAnsi="Times New Roman" w:cs="Times New Roman"/>
          <w:color w:val="000000"/>
          <w:sz w:val="21"/>
        </w:rPr>
        <w:t>Dong Sheng Zhou,Bo Hu. Design of College Teacher Workload Management System Based on ASP.NET[J]. Advanced Materials Research,2013,2534(756):.</w:t>
      </w:r>
    </w:p>
    <w:p w:rsidR="00137988" w:rsidRPr="004A7CF6" w:rsidRDefault="00137988" w:rsidP="008118F8">
      <w:pPr>
        <w:widowControl w:val="0"/>
        <w:spacing w:line="300" w:lineRule="auto"/>
        <w:jc w:val="both"/>
        <w:rPr>
          <w:color w:val="000000"/>
          <w:sz w:val="21"/>
        </w:rPr>
      </w:pPr>
    </w:p>
    <w:p w:rsidR="00137988" w:rsidRDefault="00137988">
      <w:pPr>
        <w:pStyle w:val="aff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Malgun Gothic Semilight"/>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7988" w:rsidRDefault="00137988" w:rsidP="00340C17">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863E88">
      <w:rPr>
        <w:rStyle w:val="af2"/>
        <w:noProof/>
      </w:rPr>
      <w:t>1</w:t>
    </w:r>
    <w:r>
      <w:rPr>
        <w:rStyle w:val="af2"/>
      </w:rPr>
      <w:fldChar w:fldCharType="end"/>
    </w:r>
  </w:p>
  <w:p w:rsidR="00137988" w:rsidRDefault="00137988" w:rsidP="00FA2DC1">
    <w:pPr>
      <w:pStyle w:val="af0"/>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03DE" w:rsidRDefault="000E03DE" w:rsidP="000767ED">
      <w:r>
        <w:separator/>
      </w:r>
    </w:p>
  </w:footnote>
  <w:footnote w:type="continuationSeparator" w:id="0">
    <w:p w:rsidR="000E03DE" w:rsidRDefault="000E03DE" w:rsidP="000767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11A1"/>
      </v:shape>
    </w:pict>
  </w:numPicBullet>
  <w:abstractNum w:abstractNumId="0" w15:restartNumberingAfterBreak="0">
    <w:nsid w:val="010A16F7"/>
    <w:multiLevelType w:val="hybridMultilevel"/>
    <w:tmpl w:val="B88677DA"/>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15:restartNumberingAfterBreak="0">
    <w:nsid w:val="0128049C"/>
    <w:multiLevelType w:val="hybridMultilevel"/>
    <w:tmpl w:val="1D1AE20A"/>
    <w:lvl w:ilvl="0" w:tplc="FFFFFFFF">
      <w:start w:val="1"/>
      <w:numFmt w:val="bullet"/>
      <w:lvlText w:val=""/>
      <w:lvlJc w:val="left"/>
      <w:pPr>
        <w:tabs>
          <w:tab w:val="num" w:pos="1065"/>
        </w:tabs>
        <w:ind w:left="1065" w:hanging="420"/>
      </w:pPr>
      <w:rPr>
        <w:rFonts w:ascii="Wingdings" w:hAnsi="Wingdings" w:hint="default"/>
      </w:rPr>
    </w:lvl>
    <w:lvl w:ilvl="1" w:tplc="FFFFFFFF" w:tentative="1">
      <w:start w:val="1"/>
      <w:numFmt w:val="bullet"/>
      <w:lvlText w:val=""/>
      <w:lvlJc w:val="left"/>
      <w:pPr>
        <w:tabs>
          <w:tab w:val="num" w:pos="1485"/>
        </w:tabs>
        <w:ind w:left="1485" w:hanging="420"/>
      </w:pPr>
      <w:rPr>
        <w:rFonts w:ascii="Wingdings" w:hAnsi="Wingdings" w:hint="default"/>
      </w:rPr>
    </w:lvl>
    <w:lvl w:ilvl="2" w:tplc="FFFFFFFF" w:tentative="1">
      <w:start w:val="1"/>
      <w:numFmt w:val="bullet"/>
      <w:lvlText w:val=""/>
      <w:lvlJc w:val="left"/>
      <w:pPr>
        <w:tabs>
          <w:tab w:val="num" w:pos="1905"/>
        </w:tabs>
        <w:ind w:left="1905" w:hanging="420"/>
      </w:pPr>
      <w:rPr>
        <w:rFonts w:ascii="Wingdings" w:hAnsi="Wingdings" w:hint="default"/>
      </w:rPr>
    </w:lvl>
    <w:lvl w:ilvl="3" w:tplc="FFFFFFFF" w:tentative="1">
      <w:start w:val="1"/>
      <w:numFmt w:val="bullet"/>
      <w:lvlText w:val=""/>
      <w:lvlJc w:val="left"/>
      <w:pPr>
        <w:tabs>
          <w:tab w:val="num" w:pos="2325"/>
        </w:tabs>
        <w:ind w:left="2325" w:hanging="420"/>
      </w:pPr>
      <w:rPr>
        <w:rFonts w:ascii="Wingdings" w:hAnsi="Wingdings" w:hint="default"/>
      </w:rPr>
    </w:lvl>
    <w:lvl w:ilvl="4" w:tplc="FFFFFFFF" w:tentative="1">
      <w:start w:val="1"/>
      <w:numFmt w:val="bullet"/>
      <w:lvlText w:val=""/>
      <w:lvlJc w:val="left"/>
      <w:pPr>
        <w:tabs>
          <w:tab w:val="num" w:pos="2745"/>
        </w:tabs>
        <w:ind w:left="2745" w:hanging="420"/>
      </w:pPr>
      <w:rPr>
        <w:rFonts w:ascii="Wingdings" w:hAnsi="Wingdings" w:hint="default"/>
      </w:rPr>
    </w:lvl>
    <w:lvl w:ilvl="5" w:tplc="FFFFFFFF" w:tentative="1">
      <w:start w:val="1"/>
      <w:numFmt w:val="bullet"/>
      <w:lvlText w:val=""/>
      <w:lvlJc w:val="left"/>
      <w:pPr>
        <w:tabs>
          <w:tab w:val="num" w:pos="3165"/>
        </w:tabs>
        <w:ind w:left="3165" w:hanging="420"/>
      </w:pPr>
      <w:rPr>
        <w:rFonts w:ascii="Wingdings" w:hAnsi="Wingdings" w:hint="default"/>
      </w:rPr>
    </w:lvl>
    <w:lvl w:ilvl="6" w:tplc="FFFFFFFF" w:tentative="1">
      <w:start w:val="1"/>
      <w:numFmt w:val="bullet"/>
      <w:lvlText w:val=""/>
      <w:lvlJc w:val="left"/>
      <w:pPr>
        <w:tabs>
          <w:tab w:val="num" w:pos="3585"/>
        </w:tabs>
        <w:ind w:left="3585" w:hanging="420"/>
      </w:pPr>
      <w:rPr>
        <w:rFonts w:ascii="Wingdings" w:hAnsi="Wingdings" w:hint="default"/>
      </w:rPr>
    </w:lvl>
    <w:lvl w:ilvl="7" w:tplc="FFFFFFFF" w:tentative="1">
      <w:start w:val="1"/>
      <w:numFmt w:val="bullet"/>
      <w:lvlText w:val=""/>
      <w:lvlJc w:val="left"/>
      <w:pPr>
        <w:tabs>
          <w:tab w:val="num" w:pos="4005"/>
        </w:tabs>
        <w:ind w:left="4005" w:hanging="420"/>
      </w:pPr>
      <w:rPr>
        <w:rFonts w:ascii="Wingdings" w:hAnsi="Wingdings" w:hint="default"/>
      </w:rPr>
    </w:lvl>
    <w:lvl w:ilvl="8" w:tplc="FFFFFFFF" w:tentative="1">
      <w:start w:val="1"/>
      <w:numFmt w:val="bullet"/>
      <w:lvlText w:val=""/>
      <w:lvlJc w:val="left"/>
      <w:pPr>
        <w:tabs>
          <w:tab w:val="num" w:pos="4425"/>
        </w:tabs>
        <w:ind w:left="4425" w:hanging="420"/>
      </w:pPr>
      <w:rPr>
        <w:rFonts w:ascii="Wingdings" w:hAnsi="Wingdings" w:hint="default"/>
      </w:rPr>
    </w:lvl>
  </w:abstractNum>
  <w:abstractNum w:abstractNumId="2" w15:restartNumberingAfterBreak="0">
    <w:nsid w:val="05930C58"/>
    <w:multiLevelType w:val="hybridMultilevel"/>
    <w:tmpl w:val="3E9C73E4"/>
    <w:lvl w:ilvl="0" w:tplc="B3E2581A">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0EBE341A"/>
    <w:multiLevelType w:val="hybridMultilevel"/>
    <w:tmpl w:val="F7FAB88A"/>
    <w:lvl w:ilvl="0" w:tplc="FFFFFFFF">
      <w:start w:val="1"/>
      <w:numFmt w:val="bullet"/>
      <w:lvlText w:val=""/>
      <w:lvlJc w:val="left"/>
      <w:pPr>
        <w:tabs>
          <w:tab w:val="num" w:pos="1065"/>
        </w:tabs>
        <w:ind w:left="1065" w:hanging="420"/>
      </w:pPr>
      <w:rPr>
        <w:rFonts w:ascii="Wingdings" w:hAnsi="Wingdings" w:hint="default"/>
      </w:rPr>
    </w:lvl>
    <w:lvl w:ilvl="1" w:tplc="FFFFFFFF" w:tentative="1">
      <w:start w:val="1"/>
      <w:numFmt w:val="bullet"/>
      <w:lvlText w:val=""/>
      <w:lvlJc w:val="left"/>
      <w:pPr>
        <w:tabs>
          <w:tab w:val="num" w:pos="1485"/>
        </w:tabs>
        <w:ind w:left="1485" w:hanging="420"/>
      </w:pPr>
      <w:rPr>
        <w:rFonts w:ascii="Wingdings" w:hAnsi="Wingdings" w:hint="default"/>
      </w:rPr>
    </w:lvl>
    <w:lvl w:ilvl="2" w:tplc="FFFFFFFF" w:tentative="1">
      <w:start w:val="1"/>
      <w:numFmt w:val="bullet"/>
      <w:lvlText w:val=""/>
      <w:lvlJc w:val="left"/>
      <w:pPr>
        <w:tabs>
          <w:tab w:val="num" w:pos="1905"/>
        </w:tabs>
        <w:ind w:left="1905" w:hanging="420"/>
      </w:pPr>
      <w:rPr>
        <w:rFonts w:ascii="Wingdings" w:hAnsi="Wingdings" w:hint="default"/>
      </w:rPr>
    </w:lvl>
    <w:lvl w:ilvl="3" w:tplc="FFFFFFFF" w:tentative="1">
      <w:start w:val="1"/>
      <w:numFmt w:val="bullet"/>
      <w:lvlText w:val=""/>
      <w:lvlJc w:val="left"/>
      <w:pPr>
        <w:tabs>
          <w:tab w:val="num" w:pos="2325"/>
        </w:tabs>
        <w:ind w:left="2325" w:hanging="420"/>
      </w:pPr>
      <w:rPr>
        <w:rFonts w:ascii="Wingdings" w:hAnsi="Wingdings" w:hint="default"/>
      </w:rPr>
    </w:lvl>
    <w:lvl w:ilvl="4" w:tplc="FFFFFFFF" w:tentative="1">
      <w:start w:val="1"/>
      <w:numFmt w:val="bullet"/>
      <w:lvlText w:val=""/>
      <w:lvlJc w:val="left"/>
      <w:pPr>
        <w:tabs>
          <w:tab w:val="num" w:pos="2745"/>
        </w:tabs>
        <w:ind w:left="2745" w:hanging="420"/>
      </w:pPr>
      <w:rPr>
        <w:rFonts w:ascii="Wingdings" w:hAnsi="Wingdings" w:hint="default"/>
      </w:rPr>
    </w:lvl>
    <w:lvl w:ilvl="5" w:tplc="FFFFFFFF" w:tentative="1">
      <w:start w:val="1"/>
      <w:numFmt w:val="bullet"/>
      <w:lvlText w:val=""/>
      <w:lvlJc w:val="left"/>
      <w:pPr>
        <w:tabs>
          <w:tab w:val="num" w:pos="3165"/>
        </w:tabs>
        <w:ind w:left="3165" w:hanging="420"/>
      </w:pPr>
      <w:rPr>
        <w:rFonts w:ascii="Wingdings" w:hAnsi="Wingdings" w:hint="default"/>
      </w:rPr>
    </w:lvl>
    <w:lvl w:ilvl="6" w:tplc="FFFFFFFF" w:tentative="1">
      <w:start w:val="1"/>
      <w:numFmt w:val="bullet"/>
      <w:lvlText w:val=""/>
      <w:lvlJc w:val="left"/>
      <w:pPr>
        <w:tabs>
          <w:tab w:val="num" w:pos="3585"/>
        </w:tabs>
        <w:ind w:left="3585" w:hanging="420"/>
      </w:pPr>
      <w:rPr>
        <w:rFonts w:ascii="Wingdings" w:hAnsi="Wingdings" w:hint="default"/>
      </w:rPr>
    </w:lvl>
    <w:lvl w:ilvl="7" w:tplc="FFFFFFFF" w:tentative="1">
      <w:start w:val="1"/>
      <w:numFmt w:val="bullet"/>
      <w:lvlText w:val=""/>
      <w:lvlJc w:val="left"/>
      <w:pPr>
        <w:tabs>
          <w:tab w:val="num" w:pos="4005"/>
        </w:tabs>
        <w:ind w:left="4005" w:hanging="420"/>
      </w:pPr>
      <w:rPr>
        <w:rFonts w:ascii="Wingdings" w:hAnsi="Wingdings" w:hint="default"/>
      </w:rPr>
    </w:lvl>
    <w:lvl w:ilvl="8" w:tplc="FFFFFFFF" w:tentative="1">
      <w:start w:val="1"/>
      <w:numFmt w:val="bullet"/>
      <w:lvlText w:val=""/>
      <w:lvlJc w:val="left"/>
      <w:pPr>
        <w:tabs>
          <w:tab w:val="num" w:pos="4425"/>
        </w:tabs>
        <w:ind w:left="4425" w:hanging="420"/>
      </w:pPr>
      <w:rPr>
        <w:rFonts w:ascii="Wingdings" w:hAnsi="Wingdings" w:hint="default"/>
      </w:rPr>
    </w:lvl>
  </w:abstractNum>
  <w:abstractNum w:abstractNumId="4" w15:restartNumberingAfterBreak="0">
    <w:nsid w:val="108333E8"/>
    <w:multiLevelType w:val="hybridMultilevel"/>
    <w:tmpl w:val="1C2E6CB8"/>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660DD9"/>
    <w:multiLevelType w:val="hybridMultilevel"/>
    <w:tmpl w:val="2364235E"/>
    <w:lvl w:ilvl="0" w:tplc="2252266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130C6346"/>
    <w:multiLevelType w:val="hybridMultilevel"/>
    <w:tmpl w:val="87A691E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FF175C"/>
    <w:multiLevelType w:val="hybridMultilevel"/>
    <w:tmpl w:val="BF86243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 w15:restartNumberingAfterBreak="0">
    <w:nsid w:val="1D8957E2"/>
    <w:multiLevelType w:val="hybridMultilevel"/>
    <w:tmpl w:val="8B0606B2"/>
    <w:lvl w:ilvl="0" w:tplc="FF62EEF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22D44881"/>
    <w:multiLevelType w:val="hybridMultilevel"/>
    <w:tmpl w:val="2F6A7444"/>
    <w:lvl w:ilvl="0" w:tplc="8D58F4F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25C11BA7"/>
    <w:multiLevelType w:val="hybridMultilevel"/>
    <w:tmpl w:val="93D61778"/>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1" w15:restartNumberingAfterBreak="0">
    <w:nsid w:val="25E74941"/>
    <w:multiLevelType w:val="hybridMultilevel"/>
    <w:tmpl w:val="EF60E42C"/>
    <w:lvl w:ilvl="0" w:tplc="D39C9FE2">
      <w:start w:val="1"/>
      <w:numFmt w:val="bullet"/>
      <w:pStyle w:val="a"/>
      <w:lvlText w:val=""/>
      <w:lvlJc w:val="left"/>
      <w:pPr>
        <w:tabs>
          <w:tab w:val="num" w:pos="851"/>
        </w:tabs>
        <w:ind w:left="851" w:hanging="426"/>
      </w:pPr>
      <w:rPr>
        <w:rFonts w:ascii="Wingdings" w:hAnsi="Wingdings"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283063D2"/>
    <w:multiLevelType w:val="hybridMultilevel"/>
    <w:tmpl w:val="6824C532"/>
    <w:lvl w:ilvl="0" w:tplc="59FC7F2E">
      <w:start w:val="3"/>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2E123456"/>
    <w:multiLevelType w:val="multilevel"/>
    <w:tmpl w:val="308CD41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30265C39"/>
    <w:multiLevelType w:val="hybridMultilevel"/>
    <w:tmpl w:val="286E5800"/>
    <w:lvl w:ilvl="0" w:tplc="6780FA5E">
      <w:start w:val="1"/>
      <w:numFmt w:val="decimal"/>
      <w:lvlText w:val="(%1)"/>
      <w:lvlJc w:val="left"/>
      <w:pPr>
        <w:tabs>
          <w:tab w:val="num" w:pos="420"/>
        </w:tabs>
        <w:ind w:left="420" w:hanging="420"/>
      </w:pPr>
      <w:rPr>
        <w:rFonts w:ascii="宋体" w:eastAsia="宋体" w:hAnsi="宋体" w:cs="Times New Roman"/>
      </w:rPr>
    </w:lvl>
    <w:lvl w:ilvl="1" w:tplc="04090001">
      <w:start w:val="1"/>
      <w:numFmt w:val="bullet"/>
      <w:lvlText w:val=""/>
      <w:lvlJc w:val="left"/>
      <w:pPr>
        <w:tabs>
          <w:tab w:val="num" w:pos="840"/>
        </w:tabs>
        <w:ind w:left="840" w:hanging="420"/>
      </w:pPr>
      <w:rPr>
        <w:rFonts w:ascii="Wingdings" w:hAnsi="Wingdings" w:hint="default"/>
      </w:rPr>
    </w:lvl>
    <w:lvl w:ilvl="2" w:tplc="7AF6C552">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09567C9"/>
    <w:multiLevelType w:val="hybridMultilevel"/>
    <w:tmpl w:val="A2DC6588"/>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6" w15:restartNumberingAfterBreak="0">
    <w:nsid w:val="40E0191E"/>
    <w:multiLevelType w:val="hybridMultilevel"/>
    <w:tmpl w:val="E8046680"/>
    <w:lvl w:ilvl="0" w:tplc="422ABAFC">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15:restartNumberingAfterBreak="0">
    <w:nsid w:val="4253339C"/>
    <w:multiLevelType w:val="hybridMultilevel"/>
    <w:tmpl w:val="262016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A4A3801"/>
    <w:multiLevelType w:val="hybridMultilevel"/>
    <w:tmpl w:val="6EAC267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4B13627D"/>
    <w:multiLevelType w:val="hybridMultilevel"/>
    <w:tmpl w:val="308CD418"/>
    <w:lvl w:ilvl="0" w:tplc="403CAC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59E684F"/>
    <w:multiLevelType w:val="hybridMultilevel"/>
    <w:tmpl w:val="9B8CB844"/>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576053BF"/>
    <w:multiLevelType w:val="hybridMultilevel"/>
    <w:tmpl w:val="E51C0098"/>
    <w:lvl w:ilvl="0" w:tplc="0F50D990">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15:restartNumberingAfterBreak="0">
    <w:nsid w:val="592F17B8"/>
    <w:multiLevelType w:val="hybridMultilevel"/>
    <w:tmpl w:val="1D5CDAC0"/>
    <w:lvl w:ilvl="0" w:tplc="FBAA4BAA">
      <w:start w:val="1"/>
      <w:numFmt w:val="decimal"/>
      <w:lvlText w:val="%1．"/>
      <w:lvlJc w:val="left"/>
      <w:pPr>
        <w:tabs>
          <w:tab w:val="num" w:pos="780"/>
        </w:tabs>
        <w:ind w:left="780" w:hanging="360"/>
      </w:pPr>
      <w:rPr>
        <w:rFonts w:hint="default"/>
      </w:rPr>
    </w:lvl>
    <w:lvl w:ilvl="1" w:tplc="B07AB732">
      <w:start w:val="1"/>
      <w:numFmt w:val="decimal"/>
      <w:lvlText w:val="（%2）"/>
      <w:lvlJc w:val="left"/>
      <w:pPr>
        <w:tabs>
          <w:tab w:val="num" w:pos="1560"/>
        </w:tabs>
        <w:ind w:left="1560" w:hanging="7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3" w15:restartNumberingAfterBreak="0">
    <w:nsid w:val="5F451959"/>
    <w:multiLevelType w:val="hybridMultilevel"/>
    <w:tmpl w:val="261441A6"/>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15:restartNumberingAfterBreak="0">
    <w:nsid w:val="63B84B29"/>
    <w:multiLevelType w:val="hybridMultilevel"/>
    <w:tmpl w:val="312CB6A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66004E41"/>
    <w:multiLevelType w:val="hybridMultilevel"/>
    <w:tmpl w:val="8E583FA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15:restartNumberingAfterBreak="0">
    <w:nsid w:val="662D12D4"/>
    <w:multiLevelType w:val="hybridMultilevel"/>
    <w:tmpl w:val="63C05644"/>
    <w:lvl w:ilvl="0" w:tplc="8A7C397E">
      <w:start w:val="1"/>
      <w:numFmt w:val="decimalEnclosedCircle"/>
      <w:lvlText w:val="%1"/>
      <w:lvlJc w:val="left"/>
      <w:pPr>
        <w:tabs>
          <w:tab w:val="num" w:pos="360"/>
        </w:tabs>
        <w:ind w:left="360" w:hanging="360"/>
      </w:pPr>
      <w:rPr>
        <w:rFonts w:ascii="宋体" w:hAnsi="宋体" w:cs="宋体"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7C83A4A"/>
    <w:multiLevelType w:val="hybridMultilevel"/>
    <w:tmpl w:val="0980EFE0"/>
    <w:lvl w:ilvl="0" w:tplc="1C8A3F5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15:restartNumberingAfterBreak="0">
    <w:nsid w:val="6F0C007D"/>
    <w:multiLevelType w:val="hybridMultilevel"/>
    <w:tmpl w:val="76787820"/>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71B62E41"/>
    <w:multiLevelType w:val="hybridMultilevel"/>
    <w:tmpl w:val="76C61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3F3710F"/>
    <w:multiLevelType w:val="hybridMultilevel"/>
    <w:tmpl w:val="0844871C"/>
    <w:lvl w:ilvl="0" w:tplc="8E66446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15:restartNumberingAfterBreak="0">
    <w:nsid w:val="75644DEE"/>
    <w:multiLevelType w:val="hybridMultilevel"/>
    <w:tmpl w:val="731A4B56"/>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76446CCE"/>
    <w:multiLevelType w:val="hybridMultilevel"/>
    <w:tmpl w:val="DF6E35AC"/>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3" w15:restartNumberingAfterBreak="0">
    <w:nsid w:val="78245C43"/>
    <w:multiLevelType w:val="hybridMultilevel"/>
    <w:tmpl w:val="25B2A3EC"/>
    <w:lvl w:ilvl="0" w:tplc="B3960A84">
      <w:start w:val="1"/>
      <w:numFmt w:val="decimal"/>
      <w:lvlText w:val="%1."/>
      <w:lvlJc w:val="left"/>
      <w:pPr>
        <w:tabs>
          <w:tab w:val="num" w:pos="918"/>
        </w:tabs>
        <w:ind w:left="918" w:hanging="420"/>
      </w:pPr>
      <w:rPr>
        <w:rFonts w:ascii="宋体" w:eastAsia="宋体" w:hAnsi="宋体" w:cs="Times New Roman" w:hint="default"/>
        <w:b w:val="0"/>
      </w:rPr>
    </w:lvl>
    <w:lvl w:ilvl="1" w:tplc="A18634EC">
      <w:start w:val="1"/>
      <w:numFmt w:val="decimalFullWidth"/>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8D42D52"/>
    <w:multiLevelType w:val="hybridMultilevel"/>
    <w:tmpl w:val="04220EFA"/>
    <w:lvl w:ilvl="0" w:tplc="CC1AA37E">
      <w:start w:val="1"/>
      <w:numFmt w:val="decimal"/>
      <w:lvlText w:val="%1."/>
      <w:lvlJc w:val="left"/>
      <w:pPr>
        <w:tabs>
          <w:tab w:val="num" w:pos="855"/>
        </w:tabs>
        <w:ind w:left="855" w:hanging="360"/>
      </w:pPr>
      <w:rPr>
        <w:rFonts w:hint="default"/>
      </w:rPr>
    </w:lvl>
    <w:lvl w:ilvl="1" w:tplc="C0669540">
      <w:numFmt w:val="none"/>
      <w:lvlText w:val=""/>
      <w:lvlJc w:val="left"/>
      <w:pPr>
        <w:tabs>
          <w:tab w:val="num" w:pos="360"/>
        </w:tabs>
      </w:pPr>
    </w:lvl>
    <w:lvl w:ilvl="2" w:tplc="3092A632">
      <w:numFmt w:val="none"/>
      <w:lvlText w:val=""/>
      <w:lvlJc w:val="left"/>
      <w:pPr>
        <w:tabs>
          <w:tab w:val="num" w:pos="360"/>
        </w:tabs>
      </w:pPr>
    </w:lvl>
    <w:lvl w:ilvl="3" w:tplc="3C0633A0">
      <w:numFmt w:val="none"/>
      <w:lvlText w:val=""/>
      <w:lvlJc w:val="left"/>
      <w:pPr>
        <w:tabs>
          <w:tab w:val="num" w:pos="360"/>
        </w:tabs>
      </w:pPr>
    </w:lvl>
    <w:lvl w:ilvl="4" w:tplc="F17EF5AC">
      <w:numFmt w:val="none"/>
      <w:lvlText w:val=""/>
      <w:lvlJc w:val="left"/>
      <w:pPr>
        <w:tabs>
          <w:tab w:val="num" w:pos="360"/>
        </w:tabs>
      </w:pPr>
    </w:lvl>
    <w:lvl w:ilvl="5" w:tplc="596C1E58">
      <w:numFmt w:val="none"/>
      <w:lvlText w:val=""/>
      <w:lvlJc w:val="left"/>
      <w:pPr>
        <w:tabs>
          <w:tab w:val="num" w:pos="360"/>
        </w:tabs>
      </w:pPr>
    </w:lvl>
    <w:lvl w:ilvl="6" w:tplc="888E2200">
      <w:numFmt w:val="none"/>
      <w:lvlText w:val=""/>
      <w:lvlJc w:val="left"/>
      <w:pPr>
        <w:tabs>
          <w:tab w:val="num" w:pos="360"/>
        </w:tabs>
      </w:pPr>
    </w:lvl>
    <w:lvl w:ilvl="7" w:tplc="A162C5AE">
      <w:numFmt w:val="none"/>
      <w:lvlText w:val=""/>
      <w:lvlJc w:val="left"/>
      <w:pPr>
        <w:tabs>
          <w:tab w:val="num" w:pos="360"/>
        </w:tabs>
      </w:pPr>
    </w:lvl>
    <w:lvl w:ilvl="8" w:tplc="1C429262">
      <w:numFmt w:val="none"/>
      <w:lvlText w:val=""/>
      <w:lvlJc w:val="left"/>
      <w:pPr>
        <w:tabs>
          <w:tab w:val="num" w:pos="360"/>
        </w:tabs>
      </w:pPr>
    </w:lvl>
  </w:abstractNum>
  <w:abstractNum w:abstractNumId="35" w15:restartNumberingAfterBreak="0">
    <w:nsid w:val="7DD70150"/>
    <w:multiLevelType w:val="hybridMultilevel"/>
    <w:tmpl w:val="ECB6A472"/>
    <w:lvl w:ilvl="0" w:tplc="403CAC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7DF621CC"/>
    <w:multiLevelType w:val="hybridMultilevel"/>
    <w:tmpl w:val="750EF60E"/>
    <w:lvl w:ilvl="0" w:tplc="B02E4C60">
      <w:start w:val="5"/>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7" w15:restartNumberingAfterBreak="0">
    <w:nsid w:val="7F9715AD"/>
    <w:multiLevelType w:val="hybridMultilevel"/>
    <w:tmpl w:val="279A8ABC"/>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 w:numId="2">
    <w:abstractNumId w:val="23"/>
  </w:num>
  <w:num w:numId="3">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num>
  <w:num w:numId="5">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
  </w:num>
  <w:num w:numId="24">
    <w:abstractNumId w:val="7"/>
  </w:num>
  <w:num w:numId="25">
    <w:abstractNumId w:val="28"/>
  </w:num>
  <w:num w:numId="26">
    <w:abstractNumId w:val="12"/>
  </w:num>
  <w:num w:numId="27">
    <w:abstractNumId w:val="11"/>
  </w:num>
  <w:num w:numId="28">
    <w:abstractNumId w:val="14"/>
  </w:num>
  <w:num w:numId="29">
    <w:abstractNumId w:val="19"/>
  </w:num>
  <w:num w:numId="30">
    <w:abstractNumId w:val="10"/>
  </w:num>
  <w:num w:numId="31">
    <w:abstractNumId w:val="37"/>
  </w:num>
  <w:num w:numId="32">
    <w:abstractNumId w:val="26"/>
  </w:num>
  <w:num w:numId="33">
    <w:abstractNumId w:val="32"/>
  </w:num>
  <w:num w:numId="34">
    <w:abstractNumId w:val="25"/>
  </w:num>
  <w:num w:numId="35">
    <w:abstractNumId w:val="24"/>
  </w:num>
  <w:num w:numId="36">
    <w:abstractNumId w:val="13"/>
  </w:num>
  <w:num w:numId="37">
    <w:abstractNumId w:val="35"/>
  </w:num>
  <w:num w:numId="38">
    <w:abstractNumId w:val="18"/>
  </w:num>
  <w:num w:numId="39">
    <w:abstractNumId w:val="17"/>
  </w:num>
  <w:num w:numId="40">
    <w:abstractNumId w:val="4"/>
  </w:num>
  <w:num w:numId="41">
    <w:abstractNumId w:val="34"/>
  </w:num>
  <w:num w:numId="42">
    <w:abstractNumId w:val="15"/>
  </w:num>
  <w:num w:numId="43">
    <w:abstractNumId w:val="6"/>
  </w:num>
  <w:num w:numId="44">
    <w:abstractNumId w:val="29"/>
  </w:num>
  <w:num w:numId="45">
    <w:abstractNumId w:val="27"/>
  </w:num>
  <w:num w:numId="46">
    <w:abstractNumId w:val="22"/>
  </w:num>
  <w:num w:numId="47">
    <w:abstractNumId w:val="36"/>
  </w:num>
  <w:num w:numId="4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style="mso-height-percent:200;mso-width-relative:margin;mso-height-relative:margin" fillcolor="white" stroke="f">
      <v:fill color="white" opacity="0"/>
      <v:stroke on="f"/>
      <v:textbox style="mso-fit-shape-to-text: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248"/>
    <w:rsid w:val="00000C31"/>
    <w:rsid w:val="00000FFC"/>
    <w:rsid w:val="000021B6"/>
    <w:rsid w:val="0000225C"/>
    <w:rsid w:val="000024F5"/>
    <w:rsid w:val="00002B87"/>
    <w:rsid w:val="000032A6"/>
    <w:rsid w:val="00003500"/>
    <w:rsid w:val="00003502"/>
    <w:rsid w:val="000037C1"/>
    <w:rsid w:val="0000403D"/>
    <w:rsid w:val="0000408D"/>
    <w:rsid w:val="0000408F"/>
    <w:rsid w:val="000041D4"/>
    <w:rsid w:val="000044AB"/>
    <w:rsid w:val="00004865"/>
    <w:rsid w:val="00004ABE"/>
    <w:rsid w:val="000050A5"/>
    <w:rsid w:val="00005B8E"/>
    <w:rsid w:val="00005DED"/>
    <w:rsid w:val="00007C9F"/>
    <w:rsid w:val="000103A7"/>
    <w:rsid w:val="000108D1"/>
    <w:rsid w:val="00010D3F"/>
    <w:rsid w:val="00012014"/>
    <w:rsid w:val="00012AF3"/>
    <w:rsid w:val="00012B37"/>
    <w:rsid w:val="00013FB6"/>
    <w:rsid w:val="00014DB7"/>
    <w:rsid w:val="00015BEA"/>
    <w:rsid w:val="00016B08"/>
    <w:rsid w:val="00016E41"/>
    <w:rsid w:val="00017098"/>
    <w:rsid w:val="00017B81"/>
    <w:rsid w:val="00017E3A"/>
    <w:rsid w:val="00021595"/>
    <w:rsid w:val="00021AE0"/>
    <w:rsid w:val="00021C76"/>
    <w:rsid w:val="00022812"/>
    <w:rsid w:val="00022B8A"/>
    <w:rsid w:val="00023272"/>
    <w:rsid w:val="0002342C"/>
    <w:rsid w:val="0002349B"/>
    <w:rsid w:val="00023543"/>
    <w:rsid w:val="0002457A"/>
    <w:rsid w:val="0002498B"/>
    <w:rsid w:val="00024BF2"/>
    <w:rsid w:val="0002551C"/>
    <w:rsid w:val="0002580E"/>
    <w:rsid w:val="00025A81"/>
    <w:rsid w:val="00025B61"/>
    <w:rsid w:val="00025EC9"/>
    <w:rsid w:val="000303A4"/>
    <w:rsid w:val="00030836"/>
    <w:rsid w:val="0003094E"/>
    <w:rsid w:val="00030A94"/>
    <w:rsid w:val="00030F54"/>
    <w:rsid w:val="00031258"/>
    <w:rsid w:val="00032301"/>
    <w:rsid w:val="000323B4"/>
    <w:rsid w:val="000329B6"/>
    <w:rsid w:val="00032F30"/>
    <w:rsid w:val="00033430"/>
    <w:rsid w:val="0003405B"/>
    <w:rsid w:val="00035002"/>
    <w:rsid w:val="000358E9"/>
    <w:rsid w:val="00035F16"/>
    <w:rsid w:val="000363F4"/>
    <w:rsid w:val="000367E5"/>
    <w:rsid w:val="000379FD"/>
    <w:rsid w:val="00037B87"/>
    <w:rsid w:val="00037D02"/>
    <w:rsid w:val="00037F0E"/>
    <w:rsid w:val="0004075B"/>
    <w:rsid w:val="00040ADB"/>
    <w:rsid w:val="000413E5"/>
    <w:rsid w:val="000414EA"/>
    <w:rsid w:val="000416ED"/>
    <w:rsid w:val="000444A4"/>
    <w:rsid w:val="00044519"/>
    <w:rsid w:val="000446C5"/>
    <w:rsid w:val="0004474B"/>
    <w:rsid w:val="00044BB2"/>
    <w:rsid w:val="000455F7"/>
    <w:rsid w:val="00045D6E"/>
    <w:rsid w:val="00045E2C"/>
    <w:rsid w:val="000463C0"/>
    <w:rsid w:val="000469B7"/>
    <w:rsid w:val="00046D30"/>
    <w:rsid w:val="0005014F"/>
    <w:rsid w:val="00050CDE"/>
    <w:rsid w:val="00050F01"/>
    <w:rsid w:val="00051915"/>
    <w:rsid w:val="0005200A"/>
    <w:rsid w:val="00053C87"/>
    <w:rsid w:val="000541EB"/>
    <w:rsid w:val="00054AB7"/>
    <w:rsid w:val="00054D6C"/>
    <w:rsid w:val="0005528E"/>
    <w:rsid w:val="00057409"/>
    <w:rsid w:val="000576F1"/>
    <w:rsid w:val="00057B0B"/>
    <w:rsid w:val="00062A03"/>
    <w:rsid w:val="00063D38"/>
    <w:rsid w:val="000640A2"/>
    <w:rsid w:val="0006476F"/>
    <w:rsid w:val="000658E9"/>
    <w:rsid w:val="00066091"/>
    <w:rsid w:val="00066220"/>
    <w:rsid w:val="000666B5"/>
    <w:rsid w:val="000669BC"/>
    <w:rsid w:val="00067372"/>
    <w:rsid w:val="0006743C"/>
    <w:rsid w:val="0006745F"/>
    <w:rsid w:val="00067B48"/>
    <w:rsid w:val="00067DC9"/>
    <w:rsid w:val="00070041"/>
    <w:rsid w:val="00070240"/>
    <w:rsid w:val="000708F5"/>
    <w:rsid w:val="00070D5A"/>
    <w:rsid w:val="00070FD6"/>
    <w:rsid w:val="000713DD"/>
    <w:rsid w:val="00072258"/>
    <w:rsid w:val="000724AE"/>
    <w:rsid w:val="00072E48"/>
    <w:rsid w:val="000732B7"/>
    <w:rsid w:val="00073344"/>
    <w:rsid w:val="00074746"/>
    <w:rsid w:val="0007498C"/>
    <w:rsid w:val="000749C6"/>
    <w:rsid w:val="00074AC8"/>
    <w:rsid w:val="000750F7"/>
    <w:rsid w:val="00075ACA"/>
    <w:rsid w:val="00075D45"/>
    <w:rsid w:val="0007638C"/>
    <w:rsid w:val="00076772"/>
    <w:rsid w:val="000767C8"/>
    <w:rsid w:val="000767ED"/>
    <w:rsid w:val="0007739C"/>
    <w:rsid w:val="000802AE"/>
    <w:rsid w:val="0008040A"/>
    <w:rsid w:val="00080E58"/>
    <w:rsid w:val="000812C2"/>
    <w:rsid w:val="000813D6"/>
    <w:rsid w:val="00081C2E"/>
    <w:rsid w:val="00081CFC"/>
    <w:rsid w:val="00081EF6"/>
    <w:rsid w:val="00084471"/>
    <w:rsid w:val="00084906"/>
    <w:rsid w:val="00084918"/>
    <w:rsid w:val="00085C67"/>
    <w:rsid w:val="00085EDE"/>
    <w:rsid w:val="000865EC"/>
    <w:rsid w:val="0008693A"/>
    <w:rsid w:val="00087958"/>
    <w:rsid w:val="00087A2A"/>
    <w:rsid w:val="00087C4E"/>
    <w:rsid w:val="00087D73"/>
    <w:rsid w:val="000906B0"/>
    <w:rsid w:val="00091472"/>
    <w:rsid w:val="000915CC"/>
    <w:rsid w:val="000917AD"/>
    <w:rsid w:val="000917DC"/>
    <w:rsid w:val="00091A4B"/>
    <w:rsid w:val="000925D3"/>
    <w:rsid w:val="00092BC5"/>
    <w:rsid w:val="00092CC1"/>
    <w:rsid w:val="00092CE3"/>
    <w:rsid w:val="00092EAD"/>
    <w:rsid w:val="00093299"/>
    <w:rsid w:val="0009370B"/>
    <w:rsid w:val="000937D4"/>
    <w:rsid w:val="000938E8"/>
    <w:rsid w:val="00094144"/>
    <w:rsid w:val="00094282"/>
    <w:rsid w:val="00095B9F"/>
    <w:rsid w:val="00095EEF"/>
    <w:rsid w:val="00096397"/>
    <w:rsid w:val="000963D3"/>
    <w:rsid w:val="0009648D"/>
    <w:rsid w:val="0009668C"/>
    <w:rsid w:val="000971ED"/>
    <w:rsid w:val="000973C7"/>
    <w:rsid w:val="000A031B"/>
    <w:rsid w:val="000A0A66"/>
    <w:rsid w:val="000A136E"/>
    <w:rsid w:val="000A1B97"/>
    <w:rsid w:val="000A3133"/>
    <w:rsid w:val="000A4244"/>
    <w:rsid w:val="000A4529"/>
    <w:rsid w:val="000A470A"/>
    <w:rsid w:val="000A4D06"/>
    <w:rsid w:val="000A6215"/>
    <w:rsid w:val="000A6B9E"/>
    <w:rsid w:val="000A719F"/>
    <w:rsid w:val="000A74A4"/>
    <w:rsid w:val="000A74E0"/>
    <w:rsid w:val="000A7A69"/>
    <w:rsid w:val="000B0457"/>
    <w:rsid w:val="000B0648"/>
    <w:rsid w:val="000B079E"/>
    <w:rsid w:val="000B08F8"/>
    <w:rsid w:val="000B167C"/>
    <w:rsid w:val="000B1A50"/>
    <w:rsid w:val="000B1CDA"/>
    <w:rsid w:val="000B209C"/>
    <w:rsid w:val="000B232D"/>
    <w:rsid w:val="000B28AF"/>
    <w:rsid w:val="000B2B40"/>
    <w:rsid w:val="000B3074"/>
    <w:rsid w:val="000B3776"/>
    <w:rsid w:val="000B4099"/>
    <w:rsid w:val="000B4527"/>
    <w:rsid w:val="000B48C9"/>
    <w:rsid w:val="000B4C13"/>
    <w:rsid w:val="000B4FBF"/>
    <w:rsid w:val="000B5022"/>
    <w:rsid w:val="000B51EE"/>
    <w:rsid w:val="000B54F7"/>
    <w:rsid w:val="000B5ECA"/>
    <w:rsid w:val="000B6068"/>
    <w:rsid w:val="000B62F2"/>
    <w:rsid w:val="000B6B56"/>
    <w:rsid w:val="000C0854"/>
    <w:rsid w:val="000C0A1B"/>
    <w:rsid w:val="000C0AE5"/>
    <w:rsid w:val="000C0B09"/>
    <w:rsid w:val="000C0CFB"/>
    <w:rsid w:val="000C1237"/>
    <w:rsid w:val="000C1998"/>
    <w:rsid w:val="000C1C29"/>
    <w:rsid w:val="000C1E0E"/>
    <w:rsid w:val="000C1EBA"/>
    <w:rsid w:val="000C31CC"/>
    <w:rsid w:val="000C39CF"/>
    <w:rsid w:val="000C3D2E"/>
    <w:rsid w:val="000C4170"/>
    <w:rsid w:val="000C4359"/>
    <w:rsid w:val="000C448E"/>
    <w:rsid w:val="000C4E87"/>
    <w:rsid w:val="000C5451"/>
    <w:rsid w:val="000C5AE7"/>
    <w:rsid w:val="000C5D8B"/>
    <w:rsid w:val="000C5F40"/>
    <w:rsid w:val="000C6629"/>
    <w:rsid w:val="000C71EC"/>
    <w:rsid w:val="000C7459"/>
    <w:rsid w:val="000D018D"/>
    <w:rsid w:val="000D0339"/>
    <w:rsid w:val="000D076D"/>
    <w:rsid w:val="000D0771"/>
    <w:rsid w:val="000D0DA6"/>
    <w:rsid w:val="000D143E"/>
    <w:rsid w:val="000D18B1"/>
    <w:rsid w:val="000D1B6D"/>
    <w:rsid w:val="000D230C"/>
    <w:rsid w:val="000D2BC1"/>
    <w:rsid w:val="000D4273"/>
    <w:rsid w:val="000D42D7"/>
    <w:rsid w:val="000D42E8"/>
    <w:rsid w:val="000D49F3"/>
    <w:rsid w:val="000D4A76"/>
    <w:rsid w:val="000D5080"/>
    <w:rsid w:val="000D5453"/>
    <w:rsid w:val="000D5845"/>
    <w:rsid w:val="000D5F39"/>
    <w:rsid w:val="000D6549"/>
    <w:rsid w:val="000D759F"/>
    <w:rsid w:val="000D7874"/>
    <w:rsid w:val="000D7F41"/>
    <w:rsid w:val="000E03DE"/>
    <w:rsid w:val="000E1094"/>
    <w:rsid w:val="000E130B"/>
    <w:rsid w:val="000E2855"/>
    <w:rsid w:val="000E2C83"/>
    <w:rsid w:val="000E3242"/>
    <w:rsid w:val="000E3253"/>
    <w:rsid w:val="000E4F71"/>
    <w:rsid w:val="000E506B"/>
    <w:rsid w:val="000E5230"/>
    <w:rsid w:val="000E53CD"/>
    <w:rsid w:val="000E606C"/>
    <w:rsid w:val="000E68F8"/>
    <w:rsid w:val="000E6BD1"/>
    <w:rsid w:val="000E6F38"/>
    <w:rsid w:val="000E73D8"/>
    <w:rsid w:val="000E78F5"/>
    <w:rsid w:val="000E79B3"/>
    <w:rsid w:val="000E7DDD"/>
    <w:rsid w:val="000F033C"/>
    <w:rsid w:val="000F054C"/>
    <w:rsid w:val="000F0977"/>
    <w:rsid w:val="000F0D97"/>
    <w:rsid w:val="000F142B"/>
    <w:rsid w:val="000F2B6F"/>
    <w:rsid w:val="000F2E1A"/>
    <w:rsid w:val="000F340D"/>
    <w:rsid w:val="000F3AD5"/>
    <w:rsid w:val="000F3CD8"/>
    <w:rsid w:val="000F432D"/>
    <w:rsid w:val="000F5033"/>
    <w:rsid w:val="000F5065"/>
    <w:rsid w:val="000F5120"/>
    <w:rsid w:val="000F52F0"/>
    <w:rsid w:val="000F560C"/>
    <w:rsid w:val="000F6421"/>
    <w:rsid w:val="000F66E8"/>
    <w:rsid w:val="000F797C"/>
    <w:rsid w:val="00100C7D"/>
    <w:rsid w:val="001013D3"/>
    <w:rsid w:val="001021A3"/>
    <w:rsid w:val="00103114"/>
    <w:rsid w:val="00103365"/>
    <w:rsid w:val="0010419C"/>
    <w:rsid w:val="00104591"/>
    <w:rsid w:val="00104813"/>
    <w:rsid w:val="00104C63"/>
    <w:rsid w:val="00105579"/>
    <w:rsid w:val="001057D7"/>
    <w:rsid w:val="00105941"/>
    <w:rsid w:val="0010621E"/>
    <w:rsid w:val="00107437"/>
    <w:rsid w:val="0011019D"/>
    <w:rsid w:val="001105A1"/>
    <w:rsid w:val="00110762"/>
    <w:rsid w:val="0011111E"/>
    <w:rsid w:val="00111248"/>
    <w:rsid w:val="001113C9"/>
    <w:rsid w:val="00111906"/>
    <w:rsid w:val="0011219E"/>
    <w:rsid w:val="00113CDE"/>
    <w:rsid w:val="0011487A"/>
    <w:rsid w:val="001148C7"/>
    <w:rsid w:val="00114919"/>
    <w:rsid w:val="001150A6"/>
    <w:rsid w:val="001156E8"/>
    <w:rsid w:val="001159C4"/>
    <w:rsid w:val="00115D31"/>
    <w:rsid w:val="00116B4E"/>
    <w:rsid w:val="00117D30"/>
    <w:rsid w:val="00117FCD"/>
    <w:rsid w:val="0012156C"/>
    <w:rsid w:val="0012228F"/>
    <w:rsid w:val="001226F6"/>
    <w:rsid w:val="00122895"/>
    <w:rsid w:val="00122AA6"/>
    <w:rsid w:val="00123405"/>
    <w:rsid w:val="0012356F"/>
    <w:rsid w:val="0012359B"/>
    <w:rsid w:val="00124409"/>
    <w:rsid w:val="00124657"/>
    <w:rsid w:val="00124683"/>
    <w:rsid w:val="00124B55"/>
    <w:rsid w:val="001254CD"/>
    <w:rsid w:val="0012584C"/>
    <w:rsid w:val="00127013"/>
    <w:rsid w:val="00130BE1"/>
    <w:rsid w:val="00130DA5"/>
    <w:rsid w:val="00131015"/>
    <w:rsid w:val="001311A1"/>
    <w:rsid w:val="00131274"/>
    <w:rsid w:val="001314D5"/>
    <w:rsid w:val="0013195B"/>
    <w:rsid w:val="00131967"/>
    <w:rsid w:val="001319C6"/>
    <w:rsid w:val="00131BCA"/>
    <w:rsid w:val="00131ECC"/>
    <w:rsid w:val="0013209F"/>
    <w:rsid w:val="00132531"/>
    <w:rsid w:val="00132685"/>
    <w:rsid w:val="001339BD"/>
    <w:rsid w:val="0013467F"/>
    <w:rsid w:val="001355E9"/>
    <w:rsid w:val="001356CE"/>
    <w:rsid w:val="001356DF"/>
    <w:rsid w:val="00135BD2"/>
    <w:rsid w:val="00137006"/>
    <w:rsid w:val="00137279"/>
    <w:rsid w:val="00137988"/>
    <w:rsid w:val="00140212"/>
    <w:rsid w:val="00140E81"/>
    <w:rsid w:val="0014156F"/>
    <w:rsid w:val="00141D75"/>
    <w:rsid w:val="00141E7A"/>
    <w:rsid w:val="00142B2E"/>
    <w:rsid w:val="00142C4D"/>
    <w:rsid w:val="00142ED3"/>
    <w:rsid w:val="00143A48"/>
    <w:rsid w:val="00143B01"/>
    <w:rsid w:val="00143C82"/>
    <w:rsid w:val="00143D96"/>
    <w:rsid w:val="00144894"/>
    <w:rsid w:val="00144AB0"/>
    <w:rsid w:val="0014517D"/>
    <w:rsid w:val="00145678"/>
    <w:rsid w:val="00145BC1"/>
    <w:rsid w:val="00146517"/>
    <w:rsid w:val="00146EC4"/>
    <w:rsid w:val="00147312"/>
    <w:rsid w:val="00147A8A"/>
    <w:rsid w:val="00151B35"/>
    <w:rsid w:val="00151CDC"/>
    <w:rsid w:val="001524E0"/>
    <w:rsid w:val="001532A6"/>
    <w:rsid w:val="001539E9"/>
    <w:rsid w:val="00153B64"/>
    <w:rsid w:val="00153D91"/>
    <w:rsid w:val="00154004"/>
    <w:rsid w:val="0015446F"/>
    <w:rsid w:val="00154492"/>
    <w:rsid w:val="0015457C"/>
    <w:rsid w:val="00154C6A"/>
    <w:rsid w:val="00155F29"/>
    <w:rsid w:val="0015652C"/>
    <w:rsid w:val="00156727"/>
    <w:rsid w:val="001567F3"/>
    <w:rsid w:val="00156C01"/>
    <w:rsid w:val="00156CE3"/>
    <w:rsid w:val="00156FB3"/>
    <w:rsid w:val="00157367"/>
    <w:rsid w:val="001573AC"/>
    <w:rsid w:val="00157579"/>
    <w:rsid w:val="001602A0"/>
    <w:rsid w:val="00160423"/>
    <w:rsid w:val="00160928"/>
    <w:rsid w:val="001611F4"/>
    <w:rsid w:val="001613C8"/>
    <w:rsid w:val="00161B4E"/>
    <w:rsid w:val="001626D9"/>
    <w:rsid w:val="0016302C"/>
    <w:rsid w:val="0016350A"/>
    <w:rsid w:val="00163643"/>
    <w:rsid w:val="00163699"/>
    <w:rsid w:val="00164384"/>
    <w:rsid w:val="00164475"/>
    <w:rsid w:val="00164D11"/>
    <w:rsid w:val="00165B28"/>
    <w:rsid w:val="00165E65"/>
    <w:rsid w:val="0016676C"/>
    <w:rsid w:val="00166FC7"/>
    <w:rsid w:val="001673C5"/>
    <w:rsid w:val="00167DD7"/>
    <w:rsid w:val="00170524"/>
    <w:rsid w:val="0017067E"/>
    <w:rsid w:val="001711BC"/>
    <w:rsid w:val="001711D3"/>
    <w:rsid w:val="00171FEA"/>
    <w:rsid w:val="00172644"/>
    <w:rsid w:val="001729EE"/>
    <w:rsid w:val="00172D77"/>
    <w:rsid w:val="00173382"/>
    <w:rsid w:val="001733FA"/>
    <w:rsid w:val="001739A9"/>
    <w:rsid w:val="00173EB5"/>
    <w:rsid w:val="0017475A"/>
    <w:rsid w:val="00174F4C"/>
    <w:rsid w:val="0017707B"/>
    <w:rsid w:val="001776D6"/>
    <w:rsid w:val="001778A2"/>
    <w:rsid w:val="00177BC3"/>
    <w:rsid w:val="0018019D"/>
    <w:rsid w:val="00181E5A"/>
    <w:rsid w:val="0018240F"/>
    <w:rsid w:val="00182FE6"/>
    <w:rsid w:val="0018338F"/>
    <w:rsid w:val="00184543"/>
    <w:rsid w:val="0018525D"/>
    <w:rsid w:val="001855D1"/>
    <w:rsid w:val="0018590F"/>
    <w:rsid w:val="001859C2"/>
    <w:rsid w:val="00186519"/>
    <w:rsid w:val="00186E51"/>
    <w:rsid w:val="00187113"/>
    <w:rsid w:val="001872CE"/>
    <w:rsid w:val="001874C7"/>
    <w:rsid w:val="001877CE"/>
    <w:rsid w:val="001878E9"/>
    <w:rsid w:val="00190658"/>
    <w:rsid w:val="001906F4"/>
    <w:rsid w:val="00192342"/>
    <w:rsid w:val="001931CF"/>
    <w:rsid w:val="001935CB"/>
    <w:rsid w:val="001938DF"/>
    <w:rsid w:val="00194048"/>
    <w:rsid w:val="001944C2"/>
    <w:rsid w:val="00194FC1"/>
    <w:rsid w:val="0019607E"/>
    <w:rsid w:val="0019636A"/>
    <w:rsid w:val="00196CA0"/>
    <w:rsid w:val="00196D5D"/>
    <w:rsid w:val="00196EEB"/>
    <w:rsid w:val="001972E2"/>
    <w:rsid w:val="001A049B"/>
    <w:rsid w:val="001A0661"/>
    <w:rsid w:val="001A073A"/>
    <w:rsid w:val="001A127C"/>
    <w:rsid w:val="001A1575"/>
    <w:rsid w:val="001A30CD"/>
    <w:rsid w:val="001A336B"/>
    <w:rsid w:val="001A34B5"/>
    <w:rsid w:val="001A3903"/>
    <w:rsid w:val="001A3DA7"/>
    <w:rsid w:val="001A432E"/>
    <w:rsid w:val="001A445D"/>
    <w:rsid w:val="001A456D"/>
    <w:rsid w:val="001A6389"/>
    <w:rsid w:val="001A6796"/>
    <w:rsid w:val="001A6D0C"/>
    <w:rsid w:val="001A7048"/>
    <w:rsid w:val="001A71C2"/>
    <w:rsid w:val="001A7532"/>
    <w:rsid w:val="001A7944"/>
    <w:rsid w:val="001A7FAC"/>
    <w:rsid w:val="001B0DBD"/>
    <w:rsid w:val="001B1BD6"/>
    <w:rsid w:val="001B1FAB"/>
    <w:rsid w:val="001B2710"/>
    <w:rsid w:val="001B2EE0"/>
    <w:rsid w:val="001B323E"/>
    <w:rsid w:val="001B34EE"/>
    <w:rsid w:val="001B3E8E"/>
    <w:rsid w:val="001B3EB1"/>
    <w:rsid w:val="001B413D"/>
    <w:rsid w:val="001B41A2"/>
    <w:rsid w:val="001B474A"/>
    <w:rsid w:val="001B47A0"/>
    <w:rsid w:val="001B4E59"/>
    <w:rsid w:val="001B5309"/>
    <w:rsid w:val="001B54A8"/>
    <w:rsid w:val="001B5D00"/>
    <w:rsid w:val="001B61CA"/>
    <w:rsid w:val="001B62EB"/>
    <w:rsid w:val="001B6814"/>
    <w:rsid w:val="001B687C"/>
    <w:rsid w:val="001B7B40"/>
    <w:rsid w:val="001C12D7"/>
    <w:rsid w:val="001C1F12"/>
    <w:rsid w:val="001C1F28"/>
    <w:rsid w:val="001C1F71"/>
    <w:rsid w:val="001C24CC"/>
    <w:rsid w:val="001C2B80"/>
    <w:rsid w:val="001C3653"/>
    <w:rsid w:val="001C3C7D"/>
    <w:rsid w:val="001C43E8"/>
    <w:rsid w:val="001C5211"/>
    <w:rsid w:val="001C5B59"/>
    <w:rsid w:val="001C5FB8"/>
    <w:rsid w:val="001C6D47"/>
    <w:rsid w:val="001C791C"/>
    <w:rsid w:val="001C7AA9"/>
    <w:rsid w:val="001C7B06"/>
    <w:rsid w:val="001C7B9F"/>
    <w:rsid w:val="001D0040"/>
    <w:rsid w:val="001D0240"/>
    <w:rsid w:val="001D045F"/>
    <w:rsid w:val="001D0F6F"/>
    <w:rsid w:val="001D129F"/>
    <w:rsid w:val="001D14B2"/>
    <w:rsid w:val="001D1C9C"/>
    <w:rsid w:val="001D20DA"/>
    <w:rsid w:val="001D219D"/>
    <w:rsid w:val="001D2874"/>
    <w:rsid w:val="001D2C85"/>
    <w:rsid w:val="001D311F"/>
    <w:rsid w:val="001D523B"/>
    <w:rsid w:val="001D5B1C"/>
    <w:rsid w:val="001D5DFF"/>
    <w:rsid w:val="001D6B61"/>
    <w:rsid w:val="001D7F8E"/>
    <w:rsid w:val="001E00F2"/>
    <w:rsid w:val="001E043D"/>
    <w:rsid w:val="001E0DFD"/>
    <w:rsid w:val="001E10D5"/>
    <w:rsid w:val="001E1200"/>
    <w:rsid w:val="001E1D10"/>
    <w:rsid w:val="001E1D18"/>
    <w:rsid w:val="001E1E76"/>
    <w:rsid w:val="001E20C6"/>
    <w:rsid w:val="001E2243"/>
    <w:rsid w:val="001E2458"/>
    <w:rsid w:val="001E29EB"/>
    <w:rsid w:val="001E38EA"/>
    <w:rsid w:val="001E3D8D"/>
    <w:rsid w:val="001E49BA"/>
    <w:rsid w:val="001E4B55"/>
    <w:rsid w:val="001E4E9E"/>
    <w:rsid w:val="001E581D"/>
    <w:rsid w:val="001E5AE2"/>
    <w:rsid w:val="001E6340"/>
    <w:rsid w:val="001E6545"/>
    <w:rsid w:val="001E66AE"/>
    <w:rsid w:val="001E67EF"/>
    <w:rsid w:val="001E70AB"/>
    <w:rsid w:val="001E79DF"/>
    <w:rsid w:val="001E7D03"/>
    <w:rsid w:val="001F0362"/>
    <w:rsid w:val="001F05DD"/>
    <w:rsid w:val="001F2194"/>
    <w:rsid w:val="001F2CB4"/>
    <w:rsid w:val="001F2F27"/>
    <w:rsid w:val="001F4667"/>
    <w:rsid w:val="001F5585"/>
    <w:rsid w:val="001F586E"/>
    <w:rsid w:val="001F5AAA"/>
    <w:rsid w:val="001F6123"/>
    <w:rsid w:val="001F612A"/>
    <w:rsid w:val="001F67FE"/>
    <w:rsid w:val="001F7080"/>
    <w:rsid w:val="001F7C15"/>
    <w:rsid w:val="00200C33"/>
    <w:rsid w:val="00200DD3"/>
    <w:rsid w:val="00201322"/>
    <w:rsid w:val="00201AA6"/>
    <w:rsid w:val="00202A18"/>
    <w:rsid w:val="00202C5B"/>
    <w:rsid w:val="00202EC8"/>
    <w:rsid w:val="00203139"/>
    <w:rsid w:val="00203445"/>
    <w:rsid w:val="0020400D"/>
    <w:rsid w:val="00204437"/>
    <w:rsid w:val="002050EF"/>
    <w:rsid w:val="00205202"/>
    <w:rsid w:val="002053B4"/>
    <w:rsid w:val="00205DD6"/>
    <w:rsid w:val="00205EF5"/>
    <w:rsid w:val="00205FDE"/>
    <w:rsid w:val="002063C5"/>
    <w:rsid w:val="002068D6"/>
    <w:rsid w:val="00206AB0"/>
    <w:rsid w:val="00206C33"/>
    <w:rsid w:val="00207197"/>
    <w:rsid w:val="002071F5"/>
    <w:rsid w:val="0020761E"/>
    <w:rsid w:val="0020780E"/>
    <w:rsid w:val="00210D7A"/>
    <w:rsid w:val="00210F85"/>
    <w:rsid w:val="002113AA"/>
    <w:rsid w:val="00211E1D"/>
    <w:rsid w:val="00212812"/>
    <w:rsid w:val="002131AA"/>
    <w:rsid w:val="002132A9"/>
    <w:rsid w:val="00213417"/>
    <w:rsid w:val="002134FE"/>
    <w:rsid w:val="002139A8"/>
    <w:rsid w:val="00213BDE"/>
    <w:rsid w:val="002144EE"/>
    <w:rsid w:val="002166E6"/>
    <w:rsid w:val="00216D49"/>
    <w:rsid w:val="00216E6F"/>
    <w:rsid w:val="002173F6"/>
    <w:rsid w:val="002203B8"/>
    <w:rsid w:val="00220A5A"/>
    <w:rsid w:val="00220D86"/>
    <w:rsid w:val="0022122E"/>
    <w:rsid w:val="00221B44"/>
    <w:rsid w:val="00222A4C"/>
    <w:rsid w:val="00222B3D"/>
    <w:rsid w:val="00222C80"/>
    <w:rsid w:val="00223112"/>
    <w:rsid w:val="00223714"/>
    <w:rsid w:val="00224389"/>
    <w:rsid w:val="00224446"/>
    <w:rsid w:val="00224560"/>
    <w:rsid w:val="002247F0"/>
    <w:rsid w:val="002249C1"/>
    <w:rsid w:val="002251E2"/>
    <w:rsid w:val="0022535C"/>
    <w:rsid w:val="002257EB"/>
    <w:rsid w:val="00226A3D"/>
    <w:rsid w:val="00226CEF"/>
    <w:rsid w:val="002275EE"/>
    <w:rsid w:val="00227A33"/>
    <w:rsid w:val="00230B87"/>
    <w:rsid w:val="0023120D"/>
    <w:rsid w:val="00231DA4"/>
    <w:rsid w:val="00232796"/>
    <w:rsid w:val="0023297E"/>
    <w:rsid w:val="00232A09"/>
    <w:rsid w:val="00233096"/>
    <w:rsid w:val="0023318F"/>
    <w:rsid w:val="0023366A"/>
    <w:rsid w:val="00233AA1"/>
    <w:rsid w:val="00233AB4"/>
    <w:rsid w:val="002343BA"/>
    <w:rsid w:val="00234962"/>
    <w:rsid w:val="002350FE"/>
    <w:rsid w:val="00235DC4"/>
    <w:rsid w:val="002371DE"/>
    <w:rsid w:val="00237437"/>
    <w:rsid w:val="0024026B"/>
    <w:rsid w:val="00241643"/>
    <w:rsid w:val="0024198A"/>
    <w:rsid w:val="00242046"/>
    <w:rsid w:val="002422C2"/>
    <w:rsid w:val="002426B6"/>
    <w:rsid w:val="0024276E"/>
    <w:rsid w:val="00242986"/>
    <w:rsid w:val="00242C93"/>
    <w:rsid w:val="00243029"/>
    <w:rsid w:val="0024322C"/>
    <w:rsid w:val="0024374B"/>
    <w:rsid w:val="00243BCA"/>
    <w:rsid w:val="00244477"/>
    <w:rsid w:val="002448AA"/>
    <w:rsid w:val="00244CB7"/>
    <w:rsid w:val="00244FD4"/>
    <w:rsid w:val="002452C5"/>
    <w:rsid w:val="002465E9"/>
    <w:rsid w:val="00246978"/>
    <w:rsid w:val="00246B29"/>
    <w:rsid w:val="00246C15"/>
    <w:rsid w:val="00246E41"/>
    <w:rsid w:val="002475EF"/>
    <w:rsid w:val="00247BD1"/>
    <w:rsid w:val="00247D24"/>
    <w:rsid w:val="00251B16"/>
    <w:rsid w:val="00251B20"/>
    <w:rsid w:val="00252AD7"/>
    <w:rsid w:val="00252EDB"/>
    <w:rsid w:val="0025301A"/>
    <w:rsid w:val="00253DE0"/>
    <w:rsid w:val="00253E9F"/>
    <w:rsid w:val="002551AF"/>
    <w:rsid w:val="00255508"/>
    <w:rsid w:val="002570C3"/>
    <w:rsid w:val="00257572"/>
    <w:rsid w:val="0026051A"/>
    <w:rsid w:val="00260549"/>
    <w:rsid w:val="00260629"/>
    <w:rsid w:val="00260D70"/>
    <w:rsid w:val="00260DAF"/>
    <w:rsid w:val="0026118E"/>
    <w:rsid w:val="00261A6B"/>
    <w:rsid w:val="0026216E"/>
    <w:rsid w:val="00262411"/>
    <w:rsid w:val="00262D66"/>
    <w:rsid w:val="002638AD"/>
    <w:rsid w:val="00263AB4"/>
    <w:rsid w:val="00263F2D"/>
    <w:rsid w:val="002646BD"/>
    <w:rsid w:val="00265313"/>
    <w:rsid w:val="00265377"/>
    <w:rsid w:val="00265A28"/>
    <w:rsid w:val="00265AF9"/>
    <w:rsid w:val="002660A1"/>
    <w:rsid w:val="00266D8B"/>
    <w:rsid w:val="002671B4"/>
    <w:rsid w:val="00267260"/>
    <w:rsid w:val="00270CC4"/>
    <w:rsid w:val="002710AA"/>
    <w:rsid w:val="00271339"/>
    <w:rsid w:val="00271A90"/>
    <w:rsid w:val="00271B1D"/>
    <w:rsid w:val="00272041"/>
    <w:rsid w:val="002725AB"/>
    <w:rsid w:val="00272C20"/>
    <w:rsid w:val="00273462"/>
    <w:rsid w:val="00273F1B"/>
    <w:rsid w:val="00274251"/>
    <w:rsid w:val="002744C0"/>
    <w:rsid w:val="002744D4"/>
    <w:rsid w:val="00274666"/>
    <w:rsid w:val="002748B2"/>
    <w:rsid w:val="00274AEF"/>
    <w:rsid w:val="00274B90"/>
    <w:rsid w:val="002754F9"/>
    <w:rsid w:val="002765B7"/>
    <w:rsid w:val="0027698B"/>
    <w:rsid w:val="00277CBB"/>
    <w:rsid w:val="00277D13"/>
    <w:rsid w:val="00277D5E"/>
    <w:rsid w:val="002802DC"/>
    <w:rsid w:val="002810C5"/>
    <w:rsid w:val="00281391"/>
    <w:rsid w:val="00282800"/>
    <w:rsid w:val="00282A8C"/>
    <w:rsid w:val="00282D06"/>
    <w:rsid w:val="00283073"/>
    <w:rsid w:val="00283CF7"/>
    <w:rsid w:val="00283D13"/>
    <w:rsid w:val="00284853"/>
    <w:rsid w:val="00285058"/>
    <w:rsid w:val="002857E0"/>
    <w:rsid w:val="00285851"/>
    <w:rsid w:val="00285A16"/>
    <w:rsid w:val="00285A6A"/>
    <w:rsid w:val="00285D04"/>
    <w:rsid w:val="00286B09"/>
    <w:rsid w:val="00286B82"/>
    <w:rsid w:val="00286C00"/>
    <w:rsid w:val="00287569"/>
    <w:rsid w:val="00287B09"/>
    <w:rsid w:val="00287F3F"/>
    <w:rsid w:val="00290109"/>
    <w:rsid w:val="002902E5"/>
    <w:rsid w:val="0029034D"/>
    <w:rsid w:val="002903F4"/>
    <w:rsid w:val="002916C0"/>
    <w:rsid w:val="00291737"/>
    <w:rsid w:val="002925B2"/>
    <w:rsid w:val="00292A87"/>
    <w:rsid w:val="00292B76"/>
    <w:rsid w:val="00292ED6"/>
    <w:rsid w:val="00293610"/>
    <w:rsid w:val="00294041"/>
    <w:rsid w:val="00294AD2"/>
    <w:rsid w:val="00296D8F"/>
    <w:rsid w:val="00296DCE"/>
    <w:rsid w:val="0029718E"/>
    <w:rsid w:val="00297497"/>
    <w:rsid w:val="0029799A"/>
    <w:rsid w:val="002A106E"/>
    <w:rsid w:val="002A1620"/>
    <w:rsid w:val="002A1D8E"/>
    <w:rsid w:val="002A22F5"/>
    <w:rsid w:val="002A2C04"/>
    <w:rsid w:val="002A33D6"/>
    <w:rsid w:val="002A3C78"/>
    <w:rsid w:val="002A51CE"/>
    <w:rsid w:val="002A62BF"/>
    <w:rsid w:val="002A672C"/>
    <w:rsid w:val="002A6EE3"/>
    <w:rsid w:val="002A7C1E"/>
    <w:rsid w:val="002B0378"/>
    <w:rsid w:val="002B045A"/>
    <w:rsid w:val="002B0B30"/>
    <w:rsid w:val="002B165A"/>
    <w:rsid w:val="002B1B26"/>
    <w:rsid w:val="002B23CD"/>
    <w:rsid w:val="002B2C9A"/>
    <w:rsid w:val="002B38C7"/>
    <w:rsid w:val="002B3EF8"/>
    <w:rsid w:val="002B425F"/>
    <w:rsid w:val="002B46D2"/>
    <w:rsid w:val="002B4DFB"/>
    <w:rsid w:val="002B5F30"/>
    <w:rsid w:val="002B60E7"/>
    <w:rsid w:val="002B6AFC"/>
    <w:rsid w:val="002B7A7F"/>
    <w:rsid w:val="002B7DFE"/>
    <w:rsid w:val="002C0D9B"/>
    <w:rsid w:val="002C1820"/>
    <w:rsid w:val="002C1F46"/>
    <w:rsid w:val="002C1F7C"/>
    <w:rsid w:val="002C236C"/>
    <w:rsid w:val="002C276A"/>
    <w:rsid w:val="002C2FCB"/>
    <w:rsid w:val="002C302C"/>
    <w:rsid w:val="002C3AFA"/>
    <w:rsid w:val="002C4A8A"/>
    <w:rsid w:val="002C4D93"/>
    <w:rsid w:val="002C4E80"/>
    <w:rsid w:val="002C4FD8"/>
    <w:rsid w:val="002C648B"/>
    <w:rsid w:val="002C69EA"/>
    <w:rsid w:val="002C732C"/>
    <w:rsid w:val="002D04AB"/>
    <w:rsid w:val="002D07A3"/>
    <w:rsid w:val="002D116C"/>
    <w:rsid w:val="002D2351"/>
    <w:rsid w:val="002D248F"/>
    <w:rsid w:val="002D26A7"/>
    <w:rsid w:val="002D2786"/>
    <w:rsid w:val="002D2BFD"/>
    <w:rsid w:val="002D33D2"/>
    <w:rsid w:val="002D3526"/>
    <w:rsid w:val="002D473C"/>
    <w:rsid w:val="002D54DB"/>
    <w:rsid w:val="002D6225"/>
    <w:rsid w:val="002D686F"/>
    <w:rsid w:val="002D6A50"/>
    <w:rsid w:val="002D7792"/>
    <w:rsid w:val="002D7BEA"/>
    <w:rsid w:val="002D7CC7"/>
    <w:rsid w:val="002D7D62"/>
    <w:rsid w:val="002E00F4"/>
    <w:rsid w:val="002E02AD"/>
    <w:rsid w:val="002E1DC7"/>
    <w:rsid w:val="002E1FA7"/>
    <w:rsid w:val="002E211D"/>
    <w:rsid w:val="002E22AA"/>
    <w:rsid w:val="002E2A1B"/>
    <w:rsid w:val="002E2BED"/>
    <w:rsid w:val="002E3306"/>
    <w:rsid w:val="002E3F50"/>
    <w:rsid w:val="002E5420"/>
    <w:rsid w:val="002E5448"/>
    <w:rsid w:val="002E6411"/>
    <w:rsid w:val="002E7B2E"/>
    <w:rsid w:val="002F0B38"/>
    <w:rsid w:val="002F0C67"/>
    <w:rsid w:val="002F141F"/>
    <w:rsid w:val="002F22BF"/>
    <w:rsid w:val="002F259D"/>
    <w:rsid w:val="002F2B5C"/>
    <w:rsid w:val="002F2E9C"/>
    <w:rsid w:val="002F3852"/>
    <w:rsid w:val="002F51E4"/>
    <w:rsid w:val="002F5536"/>
    <w:rsid w:val="002F6BAC"/>
    <w:rsid w:val="002F6F43"/>
    <w:rsid w:val="002F76D3"/>
    <w:rsid w:val="002F787F"/>
    <w:rsid w:val="002F7E4F"/>
    <w:rsid w:val="00300A8B"/>
    <w:rsid w:val="00301921"/>
    <w:rsid w:val="00301978"/>
    <w:rsid w:val="00301AA8"/>
    <w:rsid w:val="00301C3A"/>
    <w:rsid w:val="0030243F"/>
    <w:rsid w:val="00302540"/>
    <w:rsid w:val="00302CEF"/>
    <w:rsid w:val="0030421E"/>
    <w:rsid w:val="00304592"/>
    <w:rsid w:val="00304BF4"/>
    <w:rsid w:val="00304C48"/>
    <w:rsid w:val="00304D05"/>
    <w:rsid w:val="00304ED9"/>
    <w:rsid w:val="00304FFB"/>
    <w:rsid w:val="0030510D"/>
    <w:rsid w:val="003052D9"/>
    <w:rsid w:val="0030571C"/>
    <w:rsid w:val="00305B0F"/>
    <w:rsid w:val="00305C3E"/>
    <w:rsid w:val="00306153"/>
    <w:rsid w:val="003066EA"/>
    <w:rsid w:val="00307F20"/>
    <w:rsid w:val="003110CE"/>
    <w:rsid w:val="00311A6E"/>
    <w:rsid w:val="00311AA8"/>
    <w:rsid w:val="00311BBD"/>
    <w:rsid w:val="00312301"/>
    <w:rsid w:val="00312721"/>
    <w:rsid w:val="00312C95"/>
    <w:rsid w:val="003134B4"/>
    <w:rsid w:val="00313B30"/>
    <w:rsid w:val="00315A27"/>
    <w:rsid w:val="00315AC5"/>
    <w:rsid w:val="00316016"/>
    <w:rsid w:val="003161BE"/>
    <w:rsid w:val="003168D7"/>
    <w:rsid w:val="00316E68"/>
    <w:rsid w:val="00320186"/>
    <w:rsid w:val="00321060"/>
    <w:rsid w:val="00322AF6"/>
    <w:rsid w:val="0032315C"/>
    <w:rsid w:val="0032380A"/>
    <w:rsid w:val="00323AF3"/>
    <w:rsid w:val="00323CE4"/>
    <w:rsid w:val="0032430A"/>
    <w:rsid w:val="003250D1"/>
    <w:rsid w:val="0032560B"/>
    <w:rsid w:val="00325F64"/>
    <w:rsid w:val="0032619D"/>
    <w:rsid w:val="00326E4F"/>
    <w:rsid w:val="0032737E"/>
    <w:rsid w:val="003277BA"/>
    <w:rsid w:val="0032786A"/>
    <w:rsid w:val="00327A4E"/>
    <w:rsid w:val="00327E8A"/>
    <w:rsid w:val="0033040E"/>
    <w:rsid w:val="0033053E"/>
    <w:rsid w:val="00330BFA"/>
    <w:rsid w:val="00330EEE"/>
    <w:rsid w:val="0033106D"/>
    <w:rsid w:val="00331339"/>
    <w:rsid w:val="0033155E"/>
    <w:rsid w:val="00331F7E"/>
    <w:rsid w:val="003322CA"/>
    <w:rsid w:val="0033304D"/>
    <w:rsid w:val="00333410"/>
    <w:rsid w:val="00333A32"/>
    <w:rsid w:val="00333BA0"/>
    <w:rsid w:val="00334277"/>
    <w:rsid w:val="0033489F"/>
    <w:rsid w:val="00334FEB"/>
    <w:rsid w:val="003355FD"/>
    <w:rsid w:val="00335879"/>
    <w:rsid w:val="00335CCF"/>
    <w:rsid w:val="00336539"/>
    <w:rsid w:val="00336D73"/>
    <w:rsid w:val="00336E2A"/>
    <w:rsid w:val="00337012"/>
    <w:rsid w:val="00337056"/>
    <w:rsid w:val="00337270"/>
    <w:rsid w:val="0033764E"/>
    <w:rsid w:val="003378BB"/>
    <w:rsid w:val="003378EF"/>
    <w:rsid w:val="00337A28"/>
    <w:rsid w:val="00340568"/>
    <w:rsid w:val="0034090B"/>
    <w:rsid w:val="00340952"/>
    <w:rsid w:val="00340C17"/>
    <w:rsid w:val="00341466"/>
    <w:rsid w:val="0034159B"/>
    <w:rsid w:val="003415CA"/>
    <w:rsid w:val="00341A7A"/>
    <w:rsid w:val="003424DD"/>
    <w:rsid w:val="0034287E"/>
    <w:rsid w:val="003432F6"/>
    <w:rsid w:val="0034365F"/>
    <w:rsid w:val="00343B10"/>
    <w:rsid w:val="00343D9C"/>
    <w:rsid w:val="00343ED4"/>
    <w:rsid w:val="003440A8"/>
    <w:rsid w:val="0034432D"/>
    <w:rsid w:val="003454FE"/>
    <w:rsid w:val="00345573"/>
    <w:rsid w:val="003455B4"/>
    <w:rsid w:val="00346953"/>
    <w:rsid w:val="003469BF"/>
    <w:rsid w:val="00346E27"/>
    <w:rsid w:val="00346E32"/>
    <w:rsid w:val="0034717C"/>
    <w:rsid w:val="00347281"/>
    <w:rsid w:val="003472F8"/>
    <w:rsid w:val="00347528"/>
    <w:rsid w:val="00347570"/>
    <w:rsid w:val="00347812"/>
    <w:rsid w:val="00347ED8"/>
    <w:rsid w:val="003512CF"/>
    <w:rsid w:val="00351403"/>
    <w:rsid w:val="0035152B"/>
    <w:rsid w:val="00351727"/>
    <w:rsid w:val="003519C3"/>
    <w:rsid w:val="00351F02"/>
    <w:rsid w:val="003520D0"/>
    <w:rsid w:val="00352348"/>
    <w:rsid w:val="00352E59"/>
    <w:rsid w:val="00354240"/>
    <w:rsid w:val="00354845"/>
    <w:rsid w:val="00354FA8"/>
    <w:rsid w:val="00355571"/>
    <w:rsid w:val="00355751"/>
    <w:rsid w:val="00355FA9"/>
    <w:rsid w:val="00356210"/>
    <w:rsid w:val="003563CA"/>
    <w:rsid w:val="003566F9"/>
    <w:rsid w:val="00356DA6"/>
    <w:rsid w:val="003602AC"/>
    <w:rsid w:val="0036031A"/>
    <w:rsid w:val="00360C26"/>
    <w:rsid w:val="00360DDA"/>
    <w:rsid w:val="00360F39"/>
    <w:rsid w:val="00360F6C"/>
    <w:rsid w:val="00361014"/>
    <w:rsid w:val="00361051"/>
    <w:rsid w:val="003611FB"/>
    <w:rsid w:val="0036155E"/>
    <w:rsid w:val="0036174D"/>
    <w:rsid w:val="003617CD"/>
    <w:rsid w:val="0036192A"/>
    <w:rsid w:val="003619C8"/>
    <w:rsid w:val="0036201F"/>
    <w:rsid w:val="0036280E"/>
    <w:rsid w:val="00362A58"/>
    <w:rsid w:val="00362BAE"/>
    <w:rsid w:val="00362DF3"/>
    <w:rsid w:val="00362F0F"/>
    <w:rsid w:val="00362FAD"/>
    <w:rsid w:val="003631CA"/>
    <w:rsid w:val="003635D3"/>
    <w:rsid w:val="0036362C"/>
    <w:rsid w:val="00363687"/>
    <w:rsid w:val="00363CB4"/>
    <w:rsid w:val="00363F89"/>
    <w:rsid w:val="0036444D"/>
    <w:rsid w:val="003646D6"/>
    <w:rsid w:val="00364A9B"/>
    <w:rsid w:val="00365452"/>
    <w:rsid w:val="0036598C"/>
    <w:rsid w:val="00365BE6"/>
    <w:rsid w:val="00365D2B"/>
    <w:rsid w:val="0036641D"/>
    <w:rsid w:val="00366DC1"/>
    <w:rsid w:val="0037066C"/>
    <w:rsid w:val="00370932"/>
    <w:rsid w:val="00370A47"/>
    <w:rsid w:val="00370BB8"/>
    <w:rsid w:val="0037132A"/>
    <w:rsid w:val="00371489"/>
    <w:rsid w:val="00371A98"/>
    <w:rsid w:val="0037256F"/>
    <w:rsid w:val="0037286D"/>
    <w:rsid w:val="00372E99"/>
    <w:rsid w:val="00373A30"/>
    <w:rsid w:val="00373E16"/>
    <w:rsid w:val="00374151"/>
    <w:rsid w:val="00374DC3"/>
    <w:rsid w:val="003755C3"/>
    <w:rsid w:val="00375DFE"/>
    <w:rsid w:val="00376060"/>
    <w:rsid w:val="003766B7"/>
    <w:rsid w:val="00376BB6"/>
    <w:rsid w:val="00377361"/>
    <w:rsid w:val="003801B0"/>
    <w:rsid w:val="0038039B"/>
    <w:rsid w:val="00381159"/>
    <w:rsid w:val="0038162D"/>
    <w:rsid w:val="003817A6"/>
    <w:rsid w:val="00383B8F"/>
    <w:rsid w:val="00384ACE"/>
    <w:rsid w:val="00384B41"/>
    <w:rsid w:val="0038514D"/>
    <w:rsid w:val="003853A0"/>
    <w:rsid w:val="00385487"/>
    <w:rsid w:val="00385799"/>
    <w:rsid w:val="00386573"/>
    <w:rsid w:val="00386CC2"/>
    <w:rsid w:val="00386E23"/>
    <w:rsid w:val="00387796"/>
    <w:rsid w:val="00387C6B"/>
    <w:rsid w:val="003903B0"/>
    <w:rsid w:val="00390474"/>
    <w:rsid w:val="003909F3"/>
    <w:rsid w:val="003918F9"/>
    <w:rsid w:val="00391A56"/>
    <w:rsid w:val="00391B5C"/>
    <w:rsid w:val="0039249F"/>
    <w:rsid w:val="00392F42"/>
    <w:rsid w:val="0039353A"/>
    <w:rsid w:val="00393633"/>
    <w:rsid w:val="003946B5"/>
    <w:rsid w:val="00394879"/>
    <w:rsid w:val="00394D13"/>
    <w:rsid w:val="00396263"/>
    <w:rsid w:val="003963DE"/>
    <w:rsid w:val="00396B5C"/>
    <w:rsid w:val="00396BE2"/>
    <w:rsid w:val="00396DA2"/>
    <w:rsid w:val="0039724E"/>
    <w:rsid w:val="00397AA3"/>
    <w:rsid w:val="00397CDA"/>
    <w:rsid w:val="003A0072"/>
    <w:rsid w:val="003A1143"/>
    <w:rsid w:val="003A14D8"/>
    <w:rsid w:val="003A18FD"/>
    <w:rsid w:val="003A1E71"/>
    <w:rsid w:val="003A3366"/>
    <w:rsid w:val="003A367C"/>
    <w:rsid w:val="003A3D12"/>
    <w:rsid w:val="003A44B6"/>
    <w:rsid w:val="003A4A4B"/>
    <w:rsid w:val="003A4DAA"/>
    <w:rsid w:val="003A536C"/>
    <w:rsid w:val="003A58DD"/>
    <w:rsid w:val="003A780B"/>
    <w:rsid w:val="003A78D7"/>
    <w:rsid w:val="003A7FB8"/>
    <w:rsid w:val="003B025C"/>
    <w:rsid w:val="003B02A4"/>
    <w:rsid w:val="003B0306"/>
    <w:rsid w:val="003B0D11"/>
    <w:rsid w:val="003B145C"/>
    <w:rsid w:val="003B1BC4"/>
    <w:rsid w:val="003B2714"/>
    <w:rsid w:val="003B295F"/>
    <w:rsid w:val="003B3788"/>
    <w:rsid w:val="003B3CCA"/>
    <w:rsid w:val="003B43E0"/>
    <w:rsid w:val="003B499B"/>
    <w:rsid w:val="003B4BD0"/>
    <w:rsid w:val="003B57F5"/>
    <w:rsid w:val="003B5E08"/>
    <w:rsid w:val="003B75C0"/>
    <w:rsid w:val="003C00BD"/>
    <w:rsid w:val="003C02C7"/>
    <w:rsid w:val="003C119D"/>
    <w:rsid w:val="003C130F"/>
    <w:rsid w:val="003C152F"/>
    <w:rsid w:val="003C162B"/>
    <w:rsid w:val="003C1ED1"/>
    <w:rsid w:val="003C2220"/>
    <w:rsid w:val="003C2F18"/>
    <w:rsid w:val="003C3A9B"/>
    <w:rsid w:val="003C3FF8"/>
    <w:rsid w:val="003C4B23"/>
    <w:rsid w:val="003C53DC"/>
    <w:rsid w:val="003C54B7"/>
    <w:rsid w:val="003C5FB2"/>
    <w:rsid w:val="003C6BAD"/>
    <w:rsid w:val="003C7009"/>
    <w:rsid w:val="003D08CE"/>
    <w:rsid w:val="003D197C"/>
    <w:rsid w:val="003D29C7"/>
    <w:rsid w:val="003D2EC3"/>
    <w:rsid w:val="003D31C2"/>
    <w:rsid w:val="003D345B"/>
    <w:rsid w:val="003D366C"/>
    <w:rsid w:val="003D36AA"/>
    <w:rsid w:val="003D3AE4"/>
    <w:rsid w:val="003D400D"/>
    <w:rsid w:val="003D47E5"/>
    <w:rsid w:val="003D495B"/>
    <w:rsid w:val="003D49ED"/>
    <w:rsid w:val="003D4BAB"/>
    <w:rsid w:val="003D57CE"/>
    <w:rsid w:val="003D5C9A"/>
    <w:rsid w:val="003D6078"/>
    <w:rsid w:val="003D626B"/>
    <w:rsid w:val="003D6DF5"/>
    <w:rsid w:val="003D6F73"/>
    <w:rsid w:val="003D7B0E"/>
    <w:rsid w:val="003E0171"/>
    <w:rsid w:val="003E14CF"/>
    <w:rsid w:val="003E1B1F"/>
    <w:rsid w:val="003E1B9A"/>
    <w:rsid w:val="003E24A9"/>
    <w:rsid w:val="003E250E"/>
    <w:rsid w:val="003E266E"/>
    <w:rsid w:val="003E2765"/>
    <w:rsid w:val="003E2E2C"/>
    <w:rsid w:val="003E33ED"/>
    <w:rsid w:val="003E42D0"/>
    <w:rsid w:val="003E4A70"/>
    <w:rsid w:val="003E4BA6"/>
    <w:rsid w:val="003E4DB8"/>
    <w:rsid w:val="003E54D2"/>
    <w:rsid w:val="003E5B57"/>
    <w:rsid w:val="003E5C19"/>
    <w:rsid w:val="003E62BE"/>
    <w:rsid w:val="003E63D4"/>
    <w:rsid w:val="003E730B"/>
    <w:rsid w:val="003E76D3"/>
    <w:rsid w:val="003F0CF9"/>
    <w:rsid w:val="003F0F51"/>
    <w:rsid w:val="003F0FA5"/>
    <w:rsid w:val="003F1410"/>
    <w:rsid w:val="003F188C"/>
    <w:rsid w:val="003F1A84"/>
    <w:rsid w:val="003F25ED"/>
    <w:rsid w:val="003F2679"/>
    <w:rsid w:val="003F2DEF"/>
    <w:rsid w:val="003F3344"/>
    <w:rsid w:val="003F4475"/>
    <w:rsid w:val="003F44D7"/>
    <w:rsid w:val="003F4947"/>
    <w:rsid w:val="003F4C7B"/>
    <w:rsid w:val="003F509D"/>
    <w:rsid w:val="003F530B"/>
    <w:rsid w:val="003F5BAA"/>
    <w:rsid w:val="003F6D04"/>
    <w:rsid w:val="003F748B"/>
    <w:rsid w:val="00400102"/>
    <w:rsid w:val="00400802"/>
    <w:rsid w:val="00400EAE"/>
    <w:rsid w:val="00401186"/>
    <w:rsid w:val="004012A3"/>
    <w:rsid w:val="00401395"/>
    <w:rsid w:val="00401663"/>
    <w:rsid w:val="00401895"/>
    <w:rsid w:val="004018DA"/>
    <w:rsid w:val="00401BCD"/>
    <w:rsid w:val="00402777"/>
    <w:rsid w:val="004035F3"/>
    <w:rsid w:val="004044B4"/>
    <w:rsid w:val="004047D4"/>
    <w:rsid w:val="0040558B"/>
    <w:rsid w:val="004058BD"/>
    <w:rsid w:val="0040650E"/>
    <w:rsid w:val="0040688A"/>
    <w:rsid w:val="00406AFA"/>
    <w:rsid w:val="004070D4"/>
    <w:rsid w:val="004071A3"/>
    <w:rsid w:val="0040721F"/>
    <w:rsid w:val="00407D5A"/>
    <w:rsid w:val="00407F40"/>
    <w:rsid w:val="00410283"/>
    <w:rsid w:val="0041100F"/>
    <w:rsid w:val="004114D4"/>
    <w:rsid w:val="0041178E"/>
    <w:rsid w:val="004118CD"/>
    <w:rsid w:val="004122D6"/>
    <w:rsid w:val="00412578"/>
    <w:rsid w:val="00412A4A"/>
    <w:rsid w:val="00414226"/>
    <w:rsid w:val="00414CC3"/>
    <w:rsid w:val="00415265"/>
    <w:rsid w:val="00416733"/>
    <w:rsid w:val="00417BF4"/>
    <w:rsid w:val="00417E2D"/>
    <w:rsid w:val="0042060F"/>
    <w:rsid w:val="004207D1"/>
    <w:rsid w:val="00420913"/>
    <w:rsid w:val="00420CB1"/>
    <w:rsid w:val="00420EAB"/>
    <w:rsid w:val="0042248A"/>
    <w:rsid w:val="00423028"/>
    <w:rsid w:val="00423D25"/>
    <w:rsid w:val="00425231"/>
    <w:rsid w:val="00425270"/>
    <w:rsid w:val="00425E27"/>
    <w:rsid w:val="00426133"/>
    <w:rsid w:val="004266AE"/>
    <w:rsid w:val="00427D8A"/>
    <w:rsid w:val="004302AD"/>
    <w:rsid w:val="00431036"/>
    <w:rsid w:val="00431A72"/>
    <w:rsid w:val="00431C2F"/>
    <w:rsid w:val="00431F8E"/>
    <w:rsid w:val="00432491"/>
    <w:rsid w:val="00432FE3"/>
    <w:rsid w:val="00433404"/>
    <w:rsid w:val="004334E7"/>
    <w:rsid w:val="00433E01"/>
    <w:rsid w:val="004341D6"/>
    <w:rsid w:val="004341DA"/>
    <w:rsid w:val="004343DF"/>
    <w:rsid w:val="004346F8"/>
    <w:rsid w:val="00434B84"/>
    <w:rsid w:val="004354EB"/>
    <w:rsid w:val="00435876"/>
    <w:rsid w:val="00435991"/>
    <w:rsid w:val="00435E84"/>
    <w:rsid w:val="00436077"/>
    <w:rsid w:val="00436BF1"/>
    <w:rsid w:val="00436F8C"/>
    <w:rsid w:val="0043770F"/>
    <w:rsid w:val="00437917"/>
    <w:rsid w:val="004379B1"/>
    <w:rsid w:val="0044058C"/>
    <w:rsid w:val="0044129B"/>
    <w:rsid w:val="004415E4"/>
    <w:rsid w:val="0044278A"/>
    <w:rsid w:val="004429F9"/>
    <w:rsid w:val="00442DD6"/>
    <w:rsid w:val="004430B6"/>
    <w:rsid w:val="0044341D"/>
    <w:rsid w:val="004434F6"/>
    <w:rsid w:val="00443883"/>
    <w:rsid w:val="004438D0"/>
    <w:rsid w:val="004443F4"/>
    <w:rsid w:val="00444BAE"/>
    <w:rsid w:val="00445CD9"/>
    <w:rsid w:val="00445E7F"/>
    <w:rsid w:val="0044697F"/>
    <w:rsid w:val="00446E07"/>
    <w:rsid w:val="00451062"/>
    <w:rsid w:val="004512E7"/>
    <w:rsid w:val="004515FD"/>
    <w:rsid w:val="004516B9"/>
    <w:rsid w:val="004523A6"/>
    <w:rsid w:val="004528DA"/>
    <w:rsid w:val="00452929"/>
    <w:rsid w:val="0045322B"/>
    <w:rsid w:val="00453486"/>
    <w:rsid w:val="00453502"/>
    <w:rsid w:val="0045464D"/>
    <w:rsid w:val="00454B4F"/>
    <w:rsid w:val="00454EA6"/>
    <w:rsid w:val="00455636"/>
    <w:rsid w:val="00456455"/>
    <w:rsid w:val="004565DC"/>
    <w:rsid w:val="00457520"/>
    <w:rsid w:val="00460722"/>
    <w:rsid w:val="004609BA"/>
    <w:rsid w:val="00461788"/>
    <w:rsid w:val="00461ADA"/>
    <w:rsid w:val="004622A3"/>
    <w:rsid w:val="004622D0"/>
    <w:rsid w:val="004631FE"/>
    <w:rsid w:val="004633AC"/>
    <w:rsid w:val="00463650"/>
    <w:rsid w:val="004636C7"/>
    <w:rsid w:val="0046402A"/>
    <w:rsid w:val="004640A6"/>
    <w:rsid w:val="004646D1"/>
    <w:rsid w:val="00464AD7"/>
    <w:rsid w:val="00465306"/>
    <w:rsid w:val="00465627"/>
    <w:rsid w:val="00465C3F"/>
    <w:rsid w:val="00465E08"/>
    <w:rsid w:val="00466923"/>
    <w:rsid w:val="00467C75"/>
    <w:rsid w:val="00467F60"/>
    <w:rsid w:val="00467F9A"/>
    <w:rsid w:val="004707D2"/>
    <w:rsid w:val="004712AB"/>
    <w:rsid w:val="00472BBB"/>
    <w:rsid w:val="00473555"/>
    <w:rsid w:val="00473C55"/>
    <w:rsid w:val="00473F11"/>
    <w:rsid w:val="00475F7E"/>
    <w:rsid w:val="00476C0C"/>
    <w:rsid w:val="004770DE"/>
    <w:rsid w:val="004777A1"/>
    <w:rsid w:val="00477A96"/>
    <w:rsid w:val="00477ADD"/>
    <w:rsid w:val="00480558"/>
    <w:rsid w:val="00480DF5"/>
    <w:rsid w:val="004810B7"/>
    <w:rsid w:val="004817F5"/>
    <w:rsid w:val="00481DC9"/>
    <w:rsid w:val="00481F26"/>
    <w:rsid w:val="0048297D"/>
    <w:rsid w:val="00482C1D"/>
    <w:rsid w:val="00483108"/>
    <w:rsid w:val="00483539"/>
    <w:rsid w:val="00483902"/>
    <w:rsid w:val="004839BF"/>
    <w:rsid w:val="00483E93"/>
    <w:rsid w:val="00484775"/>
    <w:rsid w:val="00484E14"/>
    <w:rsid w:val="0048580C"/>
    <w:rsid w:val="00485A96"/>
    <w:rsid w:val="004861A7"/>
    <w:rsid w:val="004861A8"/>
    <w:rsid w:val="00486E59"/>
    <w:rsid w:val="00487295"/>
    <w:rsid w:val="004874FC"/>
    <w:rsid w:val="00487891"/>
    <w:rsid w:val="004903E0"/>
    <w:rsid w:val="004906CF"/>
    <w:rsid w:val="004909CD"/>
    <w:rsid w:val="00490E0F"/>
    <w:rsid w:val="00491A1B"/>
    <w:rsid w:val="00491C20"/>
    <w:rsid w:val="00491ED4"/>
    <w:rsid w:val="00492591"/>
    <w:rsid w:val="00492F60"/>
    <w:rsid w:val="00493431"/>
    <w:rsid w:val="00493567"/>
    <w:rsid w:val="00493C04"/>
    <w:rsid w:val="00494B58"/>
    <w:rsid w:val="00494E63"/>
    <w:rsid w:val="00495038"/>
    <w:rsid w:val="00495167"/>
    <w:rsid w:val="004955B1"/>
    <w:rsid w:val="004959CA"/>
    <w:rsid w:val="00495B4A"/>
    <w:rsid w:val="00495BB9"/>
    <w:rsid w:val="00495DF8"/>
    <w:rsid w:val="00496F54"/>
    <w:rsid w:val="00496FC9"/>
    <w:rsid w:val="00497473"/>
    <w:rsid w:val="00497795"/>
    <w:rsid w:val="00497A32"/>
    <w:rsid w:val="004A17C4"/>
    <w:rsid w:val="004A1A14"/>
    <w:rsid w:val="004A28F4"/>
    <w:rsid w:val="004A2A72"/>
    <w:rsid w:val="004A318A"/>
    <w:rsid w:val="004A3349"/>
    <w:rsid w:val="004A3BB7"/>
    <w:rsid w:val="004A3E67"/>
    <w:rsid w:val="004A3F63"/>
    <w:rsid w:val="004A418B"/>
    <w:rsid w:val="004A4577"/>
    <w:rsid w:val="004A54CC"/>
    <w:rsid w:val="004A55FF"/>
    <w:rsid w:val="004A5805"/>
    <w:rsid w:val="004A592A"/>
    <w:rsid w:val="004A5995"/>
    <w:rsid w:val="004A5D81"/>
    <w:rsid w:val="004A6968"/>
    <w:rsid w:val="004A6A85"/>
    <w:rsid w:val="004A7162"/>
    <w:rsid w:val="004A71CD"/>
    <w:rsid w:val="004A74BC"/>
    <w:rsid w:val="004A7790"/>
    <w:rsid w:val="004A7AC6"/>
    <w:rsid w:val="004A7CF6"/>
    <w:rsid w:val="004B0162"/>
    <w:rsid w:val="004B0A50"/>
    <w:rsid w:val="004B1439"/>
    <w:rsid w:val="004B1585"/>
    <w:rsid w:val="004B2199"/>
    <w:rsid w:val="004B223D"/>
    <w:rsid w:val="004B2B20"/>
    <w:rsid w:val="004B2FDF"/>
    <w:rsid w:val="004B34C0"/>
    <w:rsid w:val="004B4A2E"/>
    <w:rsid w:val="004B4B33"/>
    <w:rsid w:val="004B4B54"/>
    <w:rsid w:val="004B5125"/>
    <w:rsid w:val="004B5354"/>
    <w:rsid w:val="004B636D"/>
    <w:rsid w:val="004B6926"/>
    <w:rsid w:val="004B7033"/>
    <w:rsid w:val="004B75D7"/>
    <w:rsid w:val="004B7721"/>
    <w:rsid w:val="004B792F"/>
    <w:rsid w:val="004C0261"/>
    <w:rsid w:val="004C2447"/>
    <w:rsid w:val="004C270A"/>
    <w:rsid w:val="004C2A3A"/>
    <w:rsid w:val="004C2C83"/>
    <w:rsid w:val="004C3439"/>
    <w:rsid w:val="004C374C"/>
    <w:rsid w:val="004C376A"/>
    <w:rsid w:val="004C3F91"/>
    <w:rsid w:val="004C45F9"/>
    <w:rsid w:val="004C49EE"/>
    <w:rsid w:val="004C525D"/>
    <w:rsid w:val="004C5A39"/>
    <w:rsid w:val="004C5BFA"/>
    <w:rsid w:val="004C629D"/>
    <w:rsid w:val="004C667A"/>
    <w:rsid w:val="004C680E"/>
    <w:rsid w:val="004C6A44"/>
    <w:rsid w:val="004C7210"/>
    <w:rsid w:val="004C7406"/>
    <w:rsid w:val="004C7412"/>
    <w:rsid w:val="004C769B"/>
    <w:rsid w:val="004C7A0D"/>
    <w:rsid w:val="004D12AB"/>
    <w:rsid w:val="004D21EA"/>
    <w:rsid w:val="004D25E3"/>
    <w:rsid w:val="004D3378"/>
    <w:rsid w:val="004D34DD"/>
    <w:rsid w:val="004D35DC"/>
    <w:rsid w:val="004D4482"/>
    <w:rsid w:val="004D44AF"/>
    <w:rsid w:val="004D7582"/>
    <w:rsid w:val="004D7863"/>
    <w:rsid w:val="004D7F66"/>
    <w:rsid w:val="004E00A6"/>
    <w:rsid w:val="004E108E"/>
    <w:rsid w:val="004E2849"/>
    <w:rsid w:val="004E2A30"/>
    <w:rsid w:val="004E2EED"/>
    <w:rsid w:val="004E3147"/>
    <w:rsid w:val="004E384A"/>
    <w:rsid w:val="004E3A3E"/>
    <w:rsid w:val="004E5670"/>
    <w:rsid w:val="004E5702"/>
    <w:rsid w:val="004E5BEA"/>
    <w:rsid w:val="004E5C0E"/>
    <w:rsid w:val="004E5C61"/>
    <w:rsid w:val="004E6057"/>
    <w:rsid w:val="004E72F0"/>
    <w:rsid w:val="004E751D"/>
    <w:rsid w:val="004E7895"/>
    <w:rsid w:val="004F1666"/>
    <w:rsid w:val="004F1675"/>
    <w:rsid w:val="004F2648"/>
    <w:rsid w:val="004F2F0A"/>
    <w:rsid w:val="004F32FB"/>
    <w:rsid w:val="004F3B71"/>
    <w:rsid w:val="004F3C27"/>
    <w:rsid w:val="004F4187"/>
    <w:rsid w:val="004F42AD"/>
    <w:rsid w:val="004F48B5"/>
    <w:rsid w:val="004F4C0C"/>
    <w:rsid w:val="004F5938"/>
    <w:rsid w:val="004F614C"/>
    <w:rsid w:val="004F6BE5"/>
    <w:rsid w:val="004F7192"/>
    <w:rsid w:val="004F7DF5"/>
    <w:rsid w:val="00500192"/>
    <w:rsid w:val="005001BC"/>
    <w:rsid w:val="005005A0"/>
    <w:rsid w:val="00501C7E"/>
    <w:rsid w:val="00502070"/>
    <w:rsid w:val="00502625"/>
    <w:rsid w:val="00502A8D"/>
    <w:rsid w:val="00502DA5"/>
    <w:rsid w:val="005034C2"/>
    <w:rsid w:val="00504566"/>
    <w:rsid w:val="0050476E"/>
    <w:rsid w:val="00506431"/>
    <w:rsid w:val="00506D3F"/>
    <w:rsid w:val="00507186"/>
    <w:rsid w:val="00507B0D"/>
    <w:rsid w:val="00507BC0"/>
    <w:rsid w:val="00511948"/>
    <w:rsid w:val="00511F91"/>
    <w:rsid w:val="0051261F"/>
    <w:rsid w:val="00513CB6"/>
    <w:rsid w:val="00513F38"/>
    <w:rsid w:val="00514713"/>
    <w:rsid w:val="0051548D"/>
    <w:rsid w:val="00516693"/>
    <w:rsid w:val="00516D42"/>
    <w:rsid w:val="00516F7A"/>
    <w:rsid w:val="00517A8C"/>
    <w:rsid w:val="00520E97"/>
    <w:rsid w:val="0052110F"/>
    <w:rsid w:val="00521285"/>
    <w:rsid w:val="00521D6D"/>
    <w:rsid w:val="0052208E"/>
    <w:rsid w:val="0052236C"/>
    <w:rsid w:val="00522786"/>
    <w:rsid w:val="005237CB"/>
    <w:rsid w:val="00523D18"/>
    <w:rsid w:val="00523D49"/>
    <w:rsid w:val="0052463A"/>
    <w:rsid w:val="00525791"/>
    <w:rsid w:val="00525C14"/>
    <w:rsid w:val="00525E26"/>
    <w:rsid w:val="00525E30"/>
    <w:rsid w:val="00526A60"/>
    <w:rsid w:val="0052717B"/>
    <w:rsid w:val="005271F2"/>
    <w:rsid w:val="0052767D"/>
    <w:rsid w:val="005278E6"/>
    <w:rsid w:val="00527B1C"/>
    <w:rsid w:val="00530028"/>
    <w:rsid w:val="005314C0"/>
    <w:rsid w:val="00531D62"/>
    <w:rsid w:val="00532338"/>
    <w:rsid w:val="00533032"/>
    <w:rsid w:val="00533AA8"/>
    <w:rsid w:val="00533D79"/>
    <w:rsid w:val="00534573"/>
    <w:rsid w:val="00535621"/>
    <w:rsid w:val="00535F47"/>
    <w:rsid w:val="005369E2"/>
    <w:rsid w:val="00536B97"/>
    <w:rsid w:val="00536C99"/>
    <w:rsid w:val="00537915"/>
    <w:rsid w:val="00537B35"/>
    <w:rsid w:val="00537C40"/>
    <w:rsid w:val="00537EE7"/>
    <w:rsid w:val="00540534"/>
    <w:rsid w:val="005419F4"/>
    <w:rsid w:val="00542139"/>
    <w:rsid w:val="00542274"/>
    <w:rsid w:val="00542481"/>
    <w:rsid w:val="00542955"/>
    <w:rsid w:val="00543A34"/>
    <w:rsid w:val="005440A6"/>
    <w:rsid w:val="00544353"/>
    <w:rsid w:val="00544958"/>
    <w:rsid w:val="00544CBD"/>
    <w:rsid w:val="00544CC2"/>
    <w:rsid w:val="0054622A"/>
    <w:rsid w:val="00546BC1"/>
    <w:rsid w:val="0054727D"/>
    <w:rsid w:val="0054740E"/>
    <w:rsid w:val="005503ED"/>
    <w:rsid w:val="00550708"/>
    <w:rsid w:val="00550A91"/>
    <w:rsid w:val="00551244"/>
    <w:rsid w:val="0055132B"/>
    <w:rsid w:val="00551A76"/>
    <w:rsid w:val="00551A7E"/>
    <w:rsid w:val="00551D4D"/>
    <w:rsid w:val="0055272B"/>
    <w:rsid w:val="00552E3D"/>
    <w:rsid w:val="00553739"/>
    <w:rsid w:val="00554421"/>
    <w:rsid w:val="00554506"/>
    <w:rsid w:val="00554F04"/>
    <w:rsid w:val="005550E8"/>
    <w:rsid w:val="00555451"/>
    <w:rsid w:val="0055582A"/>
    <w:rsid w:val="005566B3"/>
    <w:rsid w:val="00556F26"/>
    <w:rsid w:val="0055722F"/>
    <w:rsid w:val="00557B31"/>
    <w:rsid w:val="005608BB"/>
    <w:rsid w:val="00560D5F"/>
    <w:rsid w:val="00561D19"/>
    <w:rsid w:val="00562C0D"/>
    <w:rsid w:val="00563291"/>
    <w:rsid w:val="00563B9B"/>
    <w:rsid w:val="00564D77"/>
    <w:rsid w:val="00565639"/>
    <w:rsid w:val="005658F3"/>
    <w:rsid w:val="00565A6D"/>
    <w:rsid w:val="00566380"/>
    <w:rsid w:val="00566734"/>
    <w:rsid w:val="00566AD5"/>
    <w:rsid w:val="005672C1"/>
    <w:rsid w:val="00567C0A"/>
    <w:rsid w:val="00570485"/>
    <w:rsid w:val="00570B19"/>
    <w:rsid w:val="005712A4"/>
    <w:rsid w:val="00571BEE"/>
    <w:rsid w:val="00572087"/>
    <w:rsid w:val="005720DA"/>
    <w:rsid w:val="00572AA8"/>
    <w:rsid w:val="00572AFD"/>
    <w:rsid w:val="00572C35"/>
    <w:rsid w:val="00572FC9"/>
    <w:rsid w:val="00574610"/>
    <w:rsid w:val="00575158"/>
    <w:rsid w:val="0057543A"/>
    <w:rsid w:val="00576FAB"/>
    <w:rsid w:val="00577AAD"/>
    <w:rsid w:val="005805AF"/>
    <w:rsid w:val="00581F1B"/>
    <w:rsid w:val="0058226A"/>
    <w:rsid w:val="00582B33"/>
    <w:rsid w:val="005835B0"/>
    <w:rsid w:val="00583E66"/>
    <w:rsid w:val="005848BB"/>
    <w:rsid w:val="00584992"/>
    <w:rsid w:val="00584D0B"/>
    <w:rsid w:val="00584FF4"/>
    <w:rsid w:val="00585713"/>
    <w:rsid w:val="005857D6"/>
    <w:rsid w:val="005858B9"/>
    <w:rsid w:val="005858D8"/>
    <w:rsid w:val="00585D38"/>
    <w:rsid w:val="005860D5"/>
    <w:rsid w:val="0058618D"/>
    <w:rsid w:val="0058651A"/>
    <w:rsid w:val="00586F2D"/>
    <w:rsid w:val="0058735F"/>
    <w:rsid w:val="00587411"/>
    <w:rsid w:val="005905E0"/>
    <w:rsid w:val="00590E05"/>
    <w:rsid w:val="00591A68"/>
    <w:rsid w:val="00592736"/>
    <w:rsid w:val="00593695"/>
    <w:rsid w:val="0059419D"/>
    <w:rsid w:val="0059455B"/>
    <w:rsid w:val="00594984"/>
    <w:rsid w:val="00594AF3"/>
    <w:rsid w:val="00594BCF"/>
    <w:rsid w:val="0059549C"/>
    <w:rsid w:val="00595E8E"/>
    <w:rsid w:val="00595EB3"/>
    <w:rsid w:val="00595EEA"/>
    <w:rsid w:val="00595FA9"/>
    <w:rsid w:val="0059600A"/>
    <w:rsid w:val="00596812"/>
    <w:rsid w:val="00596996"/>
    <w:rsid w:val="00596E64"/>
    <w:rsid w:val="005970B3"/>
    <w:rsid w:val="005A008E"/>
    <w:rsid w:val="005A00D2"/>
    <w:rsid w:val="005A025D"/>
    <w:rsid w:val="005A21E1"/>
    <w:rsid w:val="005A251F"/>
    <w:rsid w:val="005A2C62"/>
    <w:rsid w:val="005A2E21"/>
    <w:rsid w:val="005A33E6"/>
    <w:rsid w:val="005A33FF"/>
    <w:rsid w:val="005A341D"/>
    <w:rsid w:val="005A3F8F"/>
    <w:rsid w:val="005A404D"/>
    <w:rsid w:val="005A4422"/>
    <w:rsid w:val="005A4854"/>
    <w:rsid w:val="005A4BD1"/>
    <w:rsid w:val="005A56C3"/>
    <w:rsid w:val="005A5B84"/>
    <w:rsid w:val="005A68B2"/>
    <w:rsid w:val="005A6B8A"/>
    <w:rsid w:val="005A6EF3"/>
    <w:rsid w:val="005A709D"/>
    <w:rsid w:val="005B0560"/>
    <w:rsid w:val="005B1620"/>
    <w:rsid w:val="005B2485"/>
    <w:rsid w:val="005B28F4"/>
    <w:rsid w:val="005B2F8E"/>
    <w:rsid w:val="005B3352"/>
    <w:rsid w:val="005B33AD"/>
    <w:rsid w:val="005B3AD1"/>
    <w:rsid w:val="005B3F21"/>
    <w:rsid w:val="005B3F49"/>
    <w:rsid w:val="005B443B"/>
    <w:rsid w:val="005B4523"/>
    <w:rsid w:val="005B504E"/>
    <w:rsid w:val="005B58FE"/>
    <w:rsid w:val="005B63EF"/>
    <w:rsid w:val="005B6D02"/>
    <w:rsid w:val="005B6D6A"/>
    <w:rsid w:val="005B6EB6"/>
    <w:rsid w:val="005B72B5"/>
    <w:rsid w:val="005C093E"/>
    <w:rsid w:val="005C0B6F"/>
    <w:rsid w:val="005C1543"/>
    <w:rsid w:val="005C2C2E"/>
    <w:rsid w:val="005C4223"/>
    <w:rsid w:val="005C5068"/>
    <w:rsid w:val="005C53DE"/>
    <w:rsid w:val="005C5729"/>
    <w:rsid w:val="005C6251"/>
    <w:rsid w:val="005C651C"/>
    <w:rsid w:val="005C6634"/>
    <w:rsid w:val="005C6DC9"/>
    <w:rsid w:val="005D0876"/>
    <w:rsid w:val="005D0CF1"/>
    <w:rsid w:val="005D0E64"/>
    <w:rsid w:val="005D1A69"/>
    <w:rsid w:val="005D1AD0"/>
    <w:rsid w:val="005D2355"/>
    <w:rsid w:val="005D27C9"/>
    <w:rsid w:val="005D2DE8"/>
    <w:rsid w:val="005D3C40"/>
    <w:rsid w:val="005D3DF1"/>
    <w:rsid w:val="005D4E39"/>
    <w:rsid w:val="005D5928"/>
    <w:rsid w:val="005D5B52"/>
    <w:rsid w:val="005D64E3"/>
    <w:rsid w:val="005D68F9"/>
    <w:rsid w:val="005D6BDC"/>
    <w:rsid w:val="005D6DD6"/>
    <w:rsid w:val="005D73CC"/>
    <w:rsid w:val="005D73DD"/>
    <w:rsid w:val="005D756B"/>
    <w:rsid w:val="005D76A5"/>
    <w:rsid w:val="005D78BA"/>
    <w:rsid w:val="005D7A12"/>
    <w:rsid w:val="005D7ACD"/>
    <w:rsid w:val="005D7C42"/>
    <w:rsid w:val="005E04DC"/>
    <w:rsid w:val="005E062F"/>
    <w:rsid w:val="005E0836"/>
    <w:rsid w:val="005E083D"/>
    <w:rsid w:val="005E08D8"/>
    <w:rsid w:val="005E0B2E"/>
    <w:rsid w:val="005E0E04"/>
    <w:rsid w:val="005E21A3"/>
    <w:rsid w:val="005E223C"/>
    <w:rsid w:val="005E23FA"/>
    <w:rsid w:val="005E2C07"/>
    <w:rsid w:val="005E2E7C"/>
    <w:rsid w:val="005E421C"/>
    <w:rsid w:val="005E42A6"/>
    <w:rsid w:val="005E437E"/>
    <w:rsid w:val="005E5587"/>
    <w:rsid w:val="005E6299"/>
    <w:rsid w:val="005E74A9"/>
    <w:rsid w:val="005E7F7F"/>
    <w:rsid w:val="005F05F7"/>
    <w:rsid w:val="005F07A9"/>
    <w:rsid w:val="005F0BA5"/>
    <w:rsid w:val="005F11A3"/>
    <w:rsid w:val="005F1E7E"/>
    <w:rsid w:val="005F23A9"/>
    <w:rsid w:val="005F23BB"/>
    <w:rsid w:val="005F2BE9"/>
    <w:rsid w:val="005F2D1D"/>
    <w:rsid w:val="005F3406"/>
    <w:rsid w:val="005F4CE9"/>
    <w:rsid w:val="005F5120"/>
    <w:rsid w:val="005F51E0"/>
    <w:rsid w:val="005F595C"/>
    <w:rsid w:val="005F5A5C"/>
    <w:rsid w:val="005F5DE2"/>
    <w:rsid w:val="005F5E53"/>
    <w:rsid w:val="005F6359"/>
    <w:rsid w:val="005F6D5B"/>
    <w:rsid w:val="005F7CD7"/>
    <w:rsid w:val="006005AD"/>
    <w:rsid w:val="00600F68"/>
    <w:rsid w:val="00601E5F"/>
    <w:rsid w:val="0060301A"/>
    <w:rsid w:val="006033D6"/>
    <w:rsid w:val="006033FD"/>
    <w:rsid w:val="00603470"/>
    <w:rsid w:val="00603898"/>
    <w:rsid w:val="006039A2"/>
    <w:rsid w:val="00603EE8"/>
    <w:rsid w:val="00604D0D"/>
    <w:rsid w:val="00604E0D"/>
    <w:rsid w:val="00605A49"/>
    <w:rsid w:val="006060E1"/>
    <w:rsid w:val="00606706"/>
    <w:rsid w:val="00607033"/>
    <w:rsid w:val="00607274"/>
    <w:rsid w:val="006108ED"/>
    <w:rsid w:val="00610AA8"/>
    <w:rsid w:val="00610EF5"/>
    <w:rsid w:val="00610F72"/>
    <w:rsid w:val="00611284"/>
    <w:rsid w:val="00611A86"/>
    <w:rsid w:val="00611C7F"/>
    <w:rsid w:val="00611F7C"/>
    <w:rsid w:val="0061371F"/>
    <w:rsid w:val="00613CA2"/>
    <w:rsid w:val="00613FAD"/>
    <w:rsid w:val="00614498"/>
    <w:rsid w:val="006147E0"/>
    <w:rsid w:val="006156EA"/>
    <w:rsid w:val="00615AB3"/>
    <w:rsid w:val="00616006"/>
    <w:rsid w:val="006160FE"/>
    <w:rsid w:val="006163D4"/>
    <w:rsid w:val="006165FD"/>
    <w:rsid w:val="00616E4B"/>
    <w:rsid w:val="00617AEB"/>
    <w:rsid w:val="00620068"/>
    <w:rsid w:val="0062064B"/>
    <w:rsid w:val="006208FE"/>
    <w:rsid w:val="00620CD8"/>
    <w:rsid w:val="0062197F"/>
    <w:rsid w:val="00621F28"/>
    <w:rsid w:val="0062244B"/>
    <w:rsid w:val="006231CA"/>
    <w:rsid w:val="006232A4"/>
    <w:rsid w:val="006237FE"/>
    <w:rsid w:val="00623EFB"/>
    <w:rsid w:val="00623F4A"/>
    <w:rsid w:val="006242AE"/>
    <w:rsid w:val="00624483"/>
    <w:rsid w:val="00624B0D"/>
    <w:rsid w:val="00624F07"/>
    <w:rsid w:val="00624F32"/>
    <w:rsid w:val="006251C7"/>
    <w:rsid w:val="00625679"/>
    <w:rsid w:val="0062575A"/>
    <w:rsid w:val="006261C5"/>
    <w:rsid w:val="006264F6"/>
    <w:rsid w:val="00626560"/>
    <w:rsid w:val="00626A1F"/>
    <w:rsid w:val="00626B9D"/>
    <w:rsid w:val="006270EA"/>
    <w:rsid w:val="00627F03"/>
    <w:rsid w:val="0063027D"/>
    <w:rsid w:val="0063054D"/>
    <w:rsid w:val="00631628"/>
    <w:rsid w:val="006328B1"/>
    <w:rsid w:val="00633605"/>
    <w:rsid w:val="00633845"/>
    <w:rsid w:val="00633A3C"/>
    <w:rsid w:val="0063401B"/>
    <w:rsid w:val="00634F66"/>
    <w:rsid w:val="006356E8"/>
    <w:rsid w:val="00635784"/>
    <w:rsid w:val="00636046"/>
    <w:rsid w:val="006363B8"/>
    <w:rsid w:val="00636695"/>
    <w:rsid w:val="00636DDB"/>
    <w:rsid w:val="00637726"/>
    <w:rsid w:val="00640B3C"/>
    <w:rsid w:val="00641003"/>
    <w:rsid w:val="00641B36"/>
    <w:rsid w:val="00641EE0"/>
    <w:rsid w:val="00642007"/>
    <w:rsid w:val="0064227C"/>
    <w:rsid w:val="0064291C"/>
    <w:rsid w:val="0064321C"/>
    <w:rsid w:val="00643282"/>
    <w:rsid w:val="00643F0A"/>
    <w:rsid w:val="00644723"/>
    <w:rsid w:val="006448A9"/>
    <w:rsid w:val="00644AE5"/>
    <w:rsid w:val="00644C38"/>
    <w:rsid w:val="00647045"/>
    <w:rsid w:val="00647327"/>
    <w:rsid w:val="006475D8"/>
    <w:rsid w:val="0065026A"/>
    <w:rsid w:val="0065091C"/>
    <w:rsid w:val="00650A51"/>
    <w:rsid w:val="00651720"/>
    <w:rsid w:val="00651B26"/>
    <w:rsid w:val="00651DD1"/>
    <w:rsid w:val="00651EB9"/>
    <w:rsid w:val="00652792"/>
    <w:rsid w:val="00652A26"/>
    <w:rsid w:val="00653611"/>
    <w:rsid w:val="00653B9F"/>
    <w:rsid w:val="00654007"/>
    <w:rsid w:val="00654C26"/>
    <w:rsid w:val="006552CD"/>
    <w:rsid w:val="00655CF0"/>
    <w:rsid w:val="00655D75"/>
    <w:rsid w:val="0065655F"/>
    <w:rsid w:val="006576C9"/>
    <w:rsid w:val="00657A2C"/>
    <w:rsid w:val="00657C25"/>
    <w:rsid w:val="00660178"/>
    <w:rsid w:val="00660441"/>
    <w:rsid w:val="0066064D"/>
    <w:rsid w:val="0066088D"/>
    <w:rsid w:val="00660F31"/>
    <w:rsid w:val="00661351"/>
    <w:rsid w:val="006617DD"/>
    <w:rsid w:val="006623BF"/>
    <w:rsid w:val="00662442"/>
    <w:rsid w:val="0066351D"/>
    <w:rsid w:val="00663822"/>
    <w:rsid w:val="00663BF7"/>
    <w:rsid w:val="00664FD4"/>
    <w:rsid w:val="00665219"/>
    <w:rsid w:val="006655E1"/>
    <w:rsid w:val="00665F46"/>
    <w:rsid w:val="0066644E"/>
    <w:rsid w:val="00666868"/>
    <w:rsid w:val="0066693A"/>
    <w:rsid w:val="00666B19"/>
    <w:rsid w:val="00667D5B"/>
    <w:rsid w:val="00667E21"/>
    <w:rsid w:val="00670C51"/>
    <w:rsid w:val="00671017"/>
    <w:rsid w:val="00671733"/>
    <w:rsid w:val="00671F11"/>
    <w:rsid w:val="00672D5B"/>
    <w:rsid w:val="00672D62"/>
    <w:rsid w:val="00673170"/>
    <w:rsid w:val="006731B0"/>
    <w:rsid w:val="00673B7A"/>
    <w:rsid w:val="00674A59"/>
    <w:rsid w:val="00674B6D"/>
    <w:rsid w:val="00674CA6"/>
    <w:rsid w:val="00675290"/>
    <w:rsid w:val="00677141"/>
    <w:rsid w:val="006772CB"/>
    <w:rsid w:val="00681047"/>
    <w:rsid w:val="00681318"/>
    <w:rsid w:val="00681E2B"/>
    <w:rsid w:val="006820A9"/>
    <w:rsid w:val="0068392D"/>
    <w:rsid w:val="00683CF7"/>
    <w:rsid w:val="00684049"/>
    <w:rsid w:val="00684A50"/>
    <w:rsid w:val="00684B16"/>
    <w:rsid w:val="006852EA"/>
    <w:rsid w:val="00685659"/>
    <w:rsid w:val="00685B77"/>
    <w:rsid w:val="00686618"/>
    <w:rsid w:val="0068680F"/>
    <w:rsid w:val="00687587"/>
    <w:rsid w:val="0069024F"/>
    <w:rsid w:val="0069068C"/>
    <w:rsid w:val="006909CB"/>
    <w:rsid w:val="00690B46"/>
    <w:rsid w:val="00693DAD"/>
    <w:rsid w:val="00694902"/>
    <w:rsid w:val="0069519B"/>
    <w:rsid w:val="00695A00"/>
    <w:rsid w:val="006967E6"/>
    <w:rsid w:val="00696960"/>
    <w:rsid w:val="00696A7B"/>
    <w:rsid w:val="0069748E"/>
    <w:rsid w:val="00697811"/>
    <w:rsid w:val="006979C8"/>
    <w:rsid w:val="006A0417"/>
    <w:rsid w:val="006A0610"/>
    <w:rsid w:val="006A0947"/>
    <w:rsid w:val="006A09C7"/>
    <w:rsid w:val="006A0CEF"/>
    <w:rsid w:val="006A0E29"/>
    <w:rsid w:val="006A218E"/>
    <w:rsid w:val="006A221D"/>
    <w:rsid w:val="006A287E"/>
    <w:rsid w:val="006A2AD7"/>
    <w:rsid w:val="006A2C31"/>
    <w:rsid w:val="006A2EB7"/>
    <w:rsid w:val="006A3192"/>
    <w:rsid w:val="006A334C"/>
    <w:rsid w:val="006A4121"/>
    <w:rsid w:val="006A4303"/>
    <w:rsid w:val="006A4B5A"/>
    <w:rsid w:val="006A500A"/>
    <w:rsid w:val="006A5800"/>
    <w:rsid w:val="006A5A17"/>
    <w:rsid w:val="006A5E00"/>
    <w:rsid w:val="006A6421"/>
    <w:rsid w:val="006A65C4"/>
    <w:rsid w:val="006A68DF"/>
    <w:rsid w:val="006A6C1F"/>
    <w:rsid w:val="006A7164"/>
    <w:rsid w:val="006A71C0"/>
    <w:rsid w:val="006A7727"/>
    <w:rsid w:val="006B090E"/>
    <w:rsid w:val="006B0995"/>
    <w:rsid w:val="006B12A2"/>
    <w:rsid w:val="006B14AC"/>
    <w:rsid w:val="006B1726"/>
    <w:rsid w:val="006B22E3"/>
    <w:rsid w:val="006B2A86"/>
    <w:rsid w:val="006B2C90"/>
    <w:rsid w:val="006B372A"/>
    <w:rsid w:val="006B3872"/>
    <w:rsid w:val="006B43C1"/>
    <w:rsid w:val="006B59D6"/>
    <w:rsid w:val="006B6624"/>
    <w:rsid w:val="006B680C"/>
    <w:rsid w:val="006B6DA1"/>
    <w:rsid w:val="006B73FC"/>
    <w:rsid w:val="006B7561"/>
    <w:rsid w:val="006B7A85"/>
    <w:rsid w:val="006C1D2F"/>
    <w:rsid w:val="006C1DB6"/>
    <w:rsid w:val="006C2079"/>
    <w:rsid w:val="006C2101"/>
    <w:rsid w:val="006C2422"/>
    <w:rsid w:val="006C3306"/>
    <w:rsid w:val="006C351B"/>
    <w:rsid w:val="006C3574"/>
    <w:rsid w:val="006C3625"/>
    <w:rsid w:val="006C3792"/>
    <w:rsid w:val="006C3A24"/>
    <w:rsid w:val="006C3B5D"/>
    <w:rsid w:val="006C41B1"/>
    <w:rsid w:val="006C420F"/>
    <w:rsid w:val="006C6B05"/>
    <w:rsid w:val="006C7581"/>
    <w:rsid w:val="006D0CD3"/>
    <w:rsid w:val="006D14B6"/>
    <w:rsid w:val="006D1782"/>
    <w:rsid w:val="006D193F"/>
    <w:rsid w:val="006D1CFB"/>
    <w:rsid w:val="006D2248"/>
    <w:rsid w:val="006D2573"/>
    <w:rsid w:val="006D29AA"/>
    <w:rsid w:val="006D2C44"/>
    <w:rsid w:val="006D3204"/>
    <w:rsid w:val="006D4118"/>
    <w:rsid w:val="006D41C8"/>
    <w:rsid w:val="006D497B"/>
    <w:rsid w:val="006D4C61"/>
    <w:rsid w:val="006D550C"/>
    <w:rsid w:val="006D56D9"/>
    <w:rsid w:val="006D595C"/>
    <w:rsid w:val="006D5EE9"/>
    <w:rsid w:val="006D600E"/>
    <w:rsid w:val="006D641F"/>
    <w:rsid w:val="006D6BDD"/>
    <w:rsid w:val="006D6E7C"/>
    <w:rsid w:val="006D7D40"/>
    <w:rsid w:val="006E005D"/>
    <w:rsid w:val="006E0B3D"/>
    <w:rsid w:val="006E0E21"/>
    <w:rsid w:val="006E15FE"/>
    <w:rsid w:val="006E2BE7"/>
    <w:rsid w:val="006E2BEA"/>
    <w:rsid w:val="006E2D10"/>
    <w:rsid w:val="006E394B"/>
    <w:rsid w:val="006E44DD"/>
    <w:rsid w:val="006E46AA"/>
    <w:rsid w:val="006E475A"/>
    <w:rsid w:val="006E5C89"/>
    <w:rsid w:val="006E5F95"/>
    <w:rsid w:val="006E6419"/>
    <w:rsid w:val="006E653E"/>
    <w:rsid w:val="006E6F4A"/>
    <w:rsid w:val="006E7EC4"/>
    <w:rsid w:val="006F0EE2"/>
    <w:rsid w:val="006F1074"/>
    <w:rsid w:val="006F16BC"/>
    <w:rsid w:val="006F18E9"/>
    <w:rsid w:val="006F1E27"/>
    <w:rsid w:val="006F1FA3"/>
    <w:rsid w:val="006F2244"/>
    <w:rsid w:val="006F2764"/>
    <w:rsid w:val="006F3100"/>
    <w:rsid w:val="006F36F0"/>
    <w:rsid w:val="006F5077"/>
    <w:rsid w:val="006F559C"/>
    <w:rsid w:val="006F5697"/>
    <w:rsid w:val="006F5F82"/>
    <w:rsid w:val="006F69AF"/>
    <w:rsid w:val="006F6C5D"/>
    <w:rsid w:val="006F6FB7"/>
    <w:rsid w:val="006F7134"/>
    <w:rsid w:val="006F756B"/>
    <w:rsid w:val="00700075"/>
    <w:rsid w:val="0070021B"/>
    <w:rsid w:val="00700E5C"/>
    <w:rsid w:val="00701875"/>
    <w:rsid w:val="00701BD3"/>
    <w:rsid w:val="00701C9A"/>
    <w:rsid w:val="00701E00"/>
    <w:rsid w:val="00702055"/>
    <w:rsid w:val="00702CAF"/>
    <w:rsid w:val="007035F3"/>
    <w:rsid w:val="00703645"/>
    <w:rsid w:val="007036E0"/>
    <w:rsid w:val="00703AB7"/>
    <w:rsid w:val="00703F32"/>
    <w:rsid w:val="007041E4"/>
    <w:rsid w:val="00704F34"/>
    <w:rsid w:val="00705FA0"/>
    <w:rsid w:val="0070685B"/>
    <w:rsid w:val="007076B1"/>
    <w:rsid w:val="00707CCE"/>
    <w:rsid w:val="00707D89"/>
    <w:rsid w:val="00710C84"/>
    <w:rsid w:val="007119DA"/>
    <w:rsid w:val="007129EA"/>
    <w:rsid w:val="00712A7C"/>
    <w:rsid w:val="00712F3B"/>
    <w:rsid w:val="007135E5"/>
    <w:rsid w:val="00714232"/>
    <w:rsid w:val="007149BC"/>
    <w:rsid w:val="00714C6B"/>
    <w:rsid w:val="00714EF6"/>
    <w:rsid w:val="00715910"/>
    <w:rsid w:val="00715AEC"/>
    <w:rsid w:val="00716400"/>
    <w:rsid w:val="0071644E"/>
    <w:rsid w:val="00716493"/>
    <w:rsid w:val="00716C11"/>
    <w:rsid w:val="00716E7C"/>
    <w:rsid w:val="00717D48"/>
    <w:rsid w:val="007206E9"/>
    <w:rsid w:val="007206F5"/>
    <w:rsid w:val="007208D6"/>
    <w:rsid w:val="007208EE"/>
    <w:rsid w:val="00720A09"/>
    <w:rsid w:val="00720F64"/>
    <w:rsid w:val="0072127C"/>
    <w:rsid w:val="007212D1"/>
    <w:rsid w:val="0072141A"/>
    <w:rsid w:val="0072166B"/>
    <w:rsid w:val="00721EC3"/>
    <w:rsid w:val="00722A63"/>
    <w:rsid w:val="00722A68"/>
    <w:rsid w:val="00723B68"/>
    <w:rsid w:val="00723C04"/>
    <w:rsid w:val="00724448"/>
    <w:rsid w:val="007251BE"/>
    <w:rsid w:val="007252E1"/>
    <w:rsid w:val="00725469"/>
    <w:rsid w:val="00726B0D"/>
    <w:rsid w:val="00726F5E"/>
    <w:rsid w:val="007270CE"/>
    <w:rsid w:val="00730597"/>
    <w:rsid w:val="007314F0"/>
    <w:rsid w:val="007317AD"/>
    <w:rsid w:val="00732818"/>
    <w:rsid w:val="007328EB"/>
    <w:rsid w:val="00734104"/>
    <w:rsid w:val="00734133"/>
    <w:rsid w:val="00734DF3"/>
    <w:rsid w:val="00735033"/>
    <w:rsid w:val="0073565B"/>
    <w:rsid w:val="00735AEE"/>
    <w:rsid w:val="00735DC6"/>
    <w:rsid w:val="00736137"/>
    <w:rsid w:val="0073629C"/>
    <w:rsid w:val="00736481"/>
    <w:rsid w:val="00736547"/>
    <w:rsid w:val="0073658E"/>
    <w:rsid w:val="007366C1"/>
    <w:rsid w:val="007367C7"/>
    <w:rsid w:val="00736C27"/>
    <w:rsid w:val="00736EB6"/>
    <w:rsid w:val="00736FD6"/>
    <w:rsid w:val="00737140"/>
    <w:rsid w:val="00737BB2"/>
    <w:rsid w:val="00740844"/>
    <w:rsid w:val="00740918"/>
    <w:rsid w:val="00741F2E"/>
    <w:rsid w:val="00742A52"/>
    <w:rsid w:val="007435F1"/>
    <w:rsid w:val="00743FE0"/>
    <w:rsid w:val="007445CC"/>
    <w:rsid w:val="00744ABC"/>
    <w:rsid w:val="00744EB5"/>
    <w:rsid w:val="0074510A"/>
    <w:rsid w:val="007451F1"/>
    <w:rsid w:val="007457C2"/>
    <w:rsid w:val="007462C0"/>
    <w:rsid w:val="0074637C"/>
    <w:rsid w:val="007466A6"/>
    <w:rsid w:val="00746C4F"/>
    <w:rsid w:val="00746C7C"/>
    <w:rsid w:val="00746DF1"/>
    <w:rsid w:val="00747A2C"/>
    <w:rsid w:val="007506E9"/>
    <w:rsid w:val="00751035"/>
    <w:rsid w:val="007513B4"/>
    <w:rsid w:val="0075164E"/>
    <w:rsid w:val="0075191D"/>
    <w:rsid w:val="007522AF"/>
    <w:rsid w:val="007523B1"/>
    <w:rsid w:val="00752B4B"/>
    <w:rsid w:val="00752E19"/>
    <w:rsid w:val="00752EEB"/>
    <w:rsid w:val="00752F8F"/>
    <w:rsid w:val="0075323D"/>
    <w:rsid w:val="0075367A"/>
    <w:rsid w:val="00753CA1"/>
    <w:rsid w:val="00753FF0"/>
    <w:rsid w:val="00754E42"/>
    <w:rsid w:val="00755387"/>
    <w:rsid w:val="00755501"/>
    <w:rsid w:val="00755FE0"/>
    <w:rsid w:val="00756FA8"/>
    <w:rsid w:val="007577E9"/>
    <w:rsid w:val="00757CAF"/>
    <w:rsid w:val="00760A23"/>
    <w:rsid w:val="00760FEF"/>
    <w:rsid w:val="007610CC"/>
    <w:rsid w:val="007612B1"/>
    <w:rsid w:val="0076153C"/>
    <w:rsid w:val="00761E4B"/>
    <w:rsid w:val="00762358"/>
    <w:rsid w:val="00762386"/>
    <w:rsid w:val="007627D0"/>
    <w:rsid w:val="0076316D"/>
    <w:rsid w:val="00763CAF"/>
    <w:rsid w:val="00763CC9"/>
    <w:rsid w:val="00763E0E"/>
    <w:rsid w:val="00764A7E"/>
    <w:rsid w:val="00764C9E"/>
    <w:rsid w:val="00764E15"/>
    <w:rsid w:val="00765F34"/>
    <w:rsid w:val="0076692D"/>
    <w:rsid w:val="007676C8"/>
    <w:rsid w:val="00767EE4"/>
    <w:rsid w:val="0077009E"/>
    <w:rsid w:val="007708EA"/>
    <w:rsid w:val="00770923"/>
    <w:rsid w:val="00770B72"/>
    <w:rsid w:val="007720B6"/>
    <w:rsid w:val="00772801"/>
    <w:rsid w:val="00773528"/>
    <w:rsid w:val="00773737"/>
    <w:rsid w:val="00773E7A"/>
    <w:rsid w:val="007744FF"/>
    <w:rsid w:val="00774A06"/>
    <w:rsid w:val="00774CF4"/>
    <w:rsid w:val="00774E4D"/>
    <w:rsid w:val="00774F1A"/>
    <w:rsid w:val="007755C7"/>
    <w:rsid w:val="007755FF"/>
    <w:rsid w:val="007757B4"/>
    <w:rsid w:val="00776D66"/>
    <w:rsid w:val="00780B35"/>
    <w:rsid w:val="00781FF0"/>
    <w:rsid w:val="00782F74"/>
    <w:rsid w:val="00783550"/>
    <w:rsid w:val="00783698"/>
    <w:rsid w:val="00783832"/>
    <w:rsid w:val="0078444F"/>
    <w:rsid w:val="00785439"/>
    <w:rsid w:val="00785560"/>
    <w:rsid w:val="007858DD"/>
    <w:rsid w:val="007859F4"/>
    <w:rsid w:val="007866EC"/>
    <w:rsid w:val="0078685B"/>
    <w:rsid w:val="007873D0"/>
    <w:rsid w:val="007875E5"/>
    <w:rsid w:val="00787697"/>
    <w:rsid w:val="00787AEA"/>
    <w:rsid w:val="00787CC3"/>
    <w:rsid w:val="0079022A"/>
    <w:rsid w:val="00791201"/>
    <w:rsid w:val="00791C7A"/>
    <w:rsid w:val="00792683"/>
    <w:rsid w:val="007926F4"/>
    <w:rsid w:val="00792855"/>
    <w:rsid w:val="00792F5F"/>
    <w:rsid w:val="00793384"/>
    <w:rsid w:val="007933F0"/>
    <w:rsid w:val="00793499"/>
    <w:rsid w:val="00793634"/>
    <w:rsid w:val="00793D44"/>
    <w:rsid w:val="00794026"/>
    <w:rsid w:val="007940A6"/>
    <w:rsid w:val="00794143"/>
    <w:rsid w:val="0079505F"/>
    <w:rsid w:val="007957C0"/>
    <w:rsid w:val="00795969"/>
    <w:rsid w:val="00796E15"/>
    <w:rsid w:val="00796F6D"/>
    <w:rsid w:val="007A0B8B"/>
    <w:rsid w:val="007A0D7B"/>
    <w:rsid w:val="007A0F6B"/>
    <w:rsid w:val="007A13EE"/>
    <w:rsid w:val="007A18E9"/>
    <w:rsid w:val="007A3036"/>
    <w:rsid w:val="007A3450"/>
    <w:rsid w:val="007A389F"/>
    <w:rsid w:val="007A401D"/>
    <w:rsid w:val="007A4141"/>
    <w:rsid w:val="007A49A1"/>
    <w:rsid w:val="007A49F7"/>
    <w:rsid w:val="007A50CB"/>
    <w:rsid w:val="007A59CE"/>
    <w:rsid w:val="007A5C98"/>
    <w:rsid w:val="007A60BF"/>
    <w:rsid w:val="007A65FD"/>
    <w:rsid w:val="007A7CFC"/>
    <w:rsid w:val="007A7EB8"/>
    <w:rsid w:val="007A7FD3"/>
    <w:rsid w:val="007B0227"/>
    <w:rsid w:val="007B0589"/>
    <w:rsid w:val="007B0817"/>
    <w:rsid w:val="007B09C1"/>
    <w:rsid w:val="007B0CAF"/>
    <w:rsid w:val="007B12DD"/>
    <w:rsid w:val="007B1310"/>
    <w:rsid w:val="007B1C0F"/>
    <w:rsid w:val="007B28A5"/>
    <w:rsid w:val="007B2EE4"/>
    <w:rsid w:val="007B30E0"/>
    <w:rsid w:val="007B34D9"/>
    <w:rsid w:val="007B3C94"/>
    <w:rsid w:val="007B3E05"/>
    <w:rsid w:val="007B403F"/>
    <w:rsid w:val="007B4B77"/>
    <w:rsid w:val="007B60A1"/>
    <w:rsid w:val="007B60B1"/>
    <w:rsid w:val="007B6578"/>
    <w:rsid w:val="007B719C"/>
    <w:rsid w:val="007B71A8"/>
    <w:rsid w:val="007B735C"/>
    <w:rsid w:val="007B7A87"/>
    <w:rsid w:val="007C026C"/>
    <w:rsid w:val="007C2202"/>
    <w:rsid w:val="007C2221"/>
    <w:rsid w:val="007C2E4F"/>
    <w:rsid w:val="007C30D3"/>
    <w:rsid w:val="007C325F"/>
    <w:rsid w:val="007C3984"/>
    <w:rsid w:val="007C4E23"/>
    <w:rsid w:val="007C5AB4"/>
    <w:rsid w:val="007C60DD"/>
    <w:rsid w:val="007C7009"/>
    <w:rsid w:val="007C7030"/>
    <w:rsid w:val="007C724A"/>
    <w:rsid w:val="007C7286"/>
    <w:rsid w:val="007C7330"/>
    <w:rsid w:val="007C7383"/>
    <w:rsid w:val="007C7868"/>
    <w:rsid w:val="007C7A8D"/>
    <w:rsid w:val="007C7B18"/>
    <w:rsid w:val="007C7E77"/>
    <w:rsid w:val="007D0B7A"/>
    <w:rsid w:val="007D10E8"/>
    <w:rsid w:val="007D14DD"/>
    <w:rsid w:val="007D1B1B"/>
    <w:rsid w:val="007D1D15"/>
    <w:rsid w:val="007D23B5"/>
    <w:rsid w:val="007D2AF7"/>
    <w:rsid w:val="007D2E3A"/>
    <w:rsid w:val="007D369A"/>
    <w:rsid w:val="007D3EEB"/>
    <w:rsid w:val="007D404C"/>
    <w:rsid w:val="007D53EA"/>
    <w:rsid w:val="007D5436"/>
    <w:rsid w:val="007D67BF"/>
    <w:rsid w:val="007D6DA9"/>
    <w:rsid w:val="007E087A"/>
    <w:rsid w:val="007E1539"/>
    <w:rsid w:val="007E1DEF"/>
    <w:rsid w:val="007E2267"/>
    <w:rsid w:val="007E25CB"/>
    <w:rsid w:val="007E2845"/>
    <w:rsid w:val="007E32E9"/>
    <w:rsid w:val="007E36A8"/>
    <w:rsid w:val="007E3B8C"/>
    <w:rsid w:val="007E3F6A"/>
    <w:rsid w:val="007E44A4"/>
    <w:rsid w:val="007E4B4C"/>
    <w:rsid w:val="007E542E"/>
    <w:rsid w:val="007E6051"/>
    <w:rsid w:val="007E63FD"/>
    <w:rsid w:val="007E649C"/>
    <w:rsid w:val="007E7665"/>
    <w:rsid w:val="007E7FE6"/>
    <w:rsid w:val="007F0200"/>
    <w:rsid w:val="007F0289"/>
    <w:rsid w:val="007F0E26"/>
    <w:rsid w:val="007F121F"/>
    <w:rsid w:val="007F126A"/>
    <w:rsid w:val="007F155A"/>
    <w:rsid w:val="007F17CB"/>
    <w:rsid w:val="007F1F66"/>
    <w:rsid w:val="007F2029"/>
    <w:rsid w:val="007F27D5"/>
    <w:rsid w:val="007F2A2D"/>
    <w:rsid w:val="007F34CB"/>
    <w:rsid w:val="007F4391"/>
    <w:rsid w:val="007F5739"/>
    <w:rsid w:val="007F620D"/>
    <w:rsid w:val="007F70E0"/>
    <w:rsid w:val="007F78EF"/>
    <w:rsid w:val="007F7EA3"/>
    <w:rsid w:val="008014C0"/>
    <w:rsid w:val="008014E0"/>
    <w:rsid w:val="00801605"/>
    <w:rsid w:val="008016E1"/>
    <w:rsid w:val="00801AE2"/>
    <w:rsid w:val="00801D1E"/>
    <w:rsid w:val="00801D30"/>
    <w:rsid w:val="0080246B"/>
    <w:rsid w:val="00802573"/>
    <w:rsid w:val="00802BB3"/>
    <w:rsid w:val="0080319B"/>
    <w:rsid w:val="00803B07"/>
    <w:rsid w:val="00803D3D"/>
    <w:rsid w:val="00804AAE"/>
    <w:rsid w:val="00804BC5"/>
    <w:rsid w:val="00805854"/>
    <w:rsid w:val="00805EC1"/>
    <w:rsid w:val="00805F94"/>
    <w:rsid w:val="00806039"/>
    <w:rsid w:val="0080655A"/>
    <w:rsid w:val="00806E94"/>
    <w:rsid w:val="00807175"/>
    <w:rsid w:val="00807452"/>
    <w:rsid w:val="00810E70"/>
    <w:rsid w:val="008118F8"/>
    <w:rsid w:val="00812F07"/>
    <w:rsid w:val="00813DA6"/>
    <w:rsid w:val="008143EE"/>
    <w:rsid w:val="00814F9A"/>
    <w:rsid w:val="0081525E"/>
    <w:rsid w:val="00815733"/>
    <w:rsid w:val="008157B4"/>
    <w:rsid w:val="008158E4"/>
    <w:rsid w:val="00815C74"/>
    <w:rsid w:val="0081601B"/>
    <w:rsid w:val="0081699B"/>
    <w:rsid w:val="00816B8F"/>
    <w:rsid w:val="00816D98"/>
    <w:rsid w:val="008178E2"/>
    <w:rsid w:val="00817B14"/>
    <w:rsid w:val="00817B7B"/>
    <w:rsid w:val="00817DE8"/>
    <w:rsid w:val="0082079F"/>
    <w:rsid w:val="00820F76"/>
    <w:rsid w:val="00821169"/>
    <w:rsid w:val="0082127E"/>
    <w:rsid w:val="008224C0"/>
    <w:rsid w:val="00822D6C"/>
    <w:rsid w:val="00823025"/>
    <w:rsid w:val="008230DF"/>
    <w:rsid w:val="008231AD"/>
    <w:rsid w:val="00823542"/>
    <w:rsid w:val="00823723"/>
    <w:rsid w:val="008240F7"/>
    <w:rsid w:val="0082468C"/>
    <w:rsid w:val="008259C9"/>
    <w:rsid w:val="00825F21"/>
    <w:rsid w:val="00826885"/>
    <w:rsid w:val="008268F3"/>
    <w:rsid w:val="008269C3"/>
    <w:rsid w:val="00826B5B"/>
    <w:rsid w:val="00826C5C"/>
    <w:rsid w:val="0082765F"/>
    <w:rsid w:val="00827982"/>
    <w:rsid w:val="00827A98"/>
    <w:rsid w:val="00827DAB"/>
    <w:rsid w:val="00827F15"/>
    <w:rsid w:val="008301F6"/>
    <w:rsid w:val="008303FF"/>
    <w:rsid w:val="008309D6"/>
    <w:rsid w:val="00830F32"/>
    <w:rsid w:val="00831A0E"/>
    <w:rsid w:val="00831A9B"/>
    <w:rsid w:val="00831ABE"/>
    <w:rsid w:val="008322D4"/>
    <w:rsid w:val="008326CD"/>
    <w:rsid w:val="00834781"/>
    <w:rsid w:val="0083485B"/>
    <w:rsid w:val="00834A9D"/>
    <w:rsid w:val="00834C07"/>
    <w:rsid w:val="0083623B"/>
    <w:rsid w:val="00836A98"/>
    <w:rsid w:val="00836B11"/>
    <w:rsid w:val="00836CE1"/>
    <w:rsid w:val="008406C6"/>
    <w:rsid w:val="00840B7A"/>
    <w:rsid w:val="00840DB1"/>
    <w:rsid w:val="00841218"/>
    <w:rsid w:val="008416BF"/>
    <w:rsid w:val="008428FF"/>
    <w:rsid w:val="008429D5"/>
    <w:rsid w:val="00842F07"/>
    <w:rsid w:val="00843960"/>
    <w:rsid w:val="008442EC"/>
    <w:rsid w:val="00844DB1"/>
    <w:rsid w:val="008450BB"/>
    <w:rsid w:val="00845888"/>
    <w:rsid w:val="00845DB2"/>
    <w:rsid w:val="00846554"/>
    <w:rsid w:val="0084667D"/>
    <w:rsid w:val="0084707F"/>
    <w:rsid w:val="00847172"/>
    <w:rsid w:val="008500FB"/>
    <w:rsid w:val="00851185"/>
    <w:rsid w:val="008513AF"/>
    <w:rsid w:val="00853268"/>
    <w:rsid w:val="0085390F"/>
    <w:rsid w:val="00853A05"/>
    <w:rsid w:val="00853DF0"/>
    <w:rsid w:val="008548A0"/>
    <w:rsid w:val="00854C3D"/>
    <w:rsid w:val="00855181"/>
    <w:rsid w:val="00855997"/>
    <w:rsid w:val="00855AA8"/>
    <w:rsid w:val="0085607A"/>
    <w:rsid w:val="00856D72"/>
    <w:rsid w:val="00856FF5"/>
    <w:rsid w:val="0085747F"/>
    <w:rsid w:val="00857733"/>
    <w:rsid w:val="00857E7B"/>
    <w:rsid w:val="00857FF9"/>
    <w:rsid w:val="008601BA"/>
    <w:rsid w:val="0086038B"/>
    <w:rsid w:val="0086087A"/>
    <w:rsid w:val="008623D2"/>
    <w:rsid w:val="008630DD"/>
    <w:rsid w:val="0086334F"/>
    <w:rsid w:val="00863DF0"/>
    <w:rsid w:val="00863E88"/>
    <w:rsid w:val="0086427B"/>
    <w:rsid w:val="00864E53"/>
    <w:rsid w:val="00864EB6"/>
    <w:rsid w:val="00865277"/>
    <w:rsid w:val="0086541A"/>
    <w:rsid w:val="008654B3"/>
    <w:rsid w:val="00865563"/>
    <w:rsid w:val="008659AD"/>
    <w:rsid w:val="00865BA7"/>
    <w:rsid w:val="00865FDD"/>
    <w:rsid w:val="008666CA"/>
    <w:rsid w:val="00866A13"/>
    <w:rsid w:val="0087034D"/>
    <w:rsid w:val="008704F9"/>
    <w:rsid w:val="00871024"/>
    <w:rsid w:val="00871D65"/>
    <w:rsid w:val="00871E26"/>
    <w:rsid w:val="0087224C"/>
    <w:rsid w:val="008732B6"/>
    <w:rsid w:val="0087334B"/>
    <w:rsid w:val="00873746"/>
    <w:rsid w:val="00873946"/>
    <w:rsid w:val="008740C0"/>
    <w:rsid w:val="00874595"/>
    <w:rsid w:val="0087464B"/>
    <w:rsid w:val="0087476D"/>
    <w:rsid w:val="00874A74"/>
    <w:rsid w:val="00875332"/>
    <w:rsid w:val="00876726"/>
    <w:rsid w:val="00876F63"/>
    <w:rsid w:val="0087722E"/>
    <w:rsid w:val="00877385"/>
    <w:rsid w:val="00877632"/>
    <w:rsid w:val="0087769D"/>
    <w:rsid w:val="0088028A"/>
    <w:rsid w:val="00881FBB"/>
    <w:rsid w:val="0088202B"/>
    <w:rsid w:val="0088298E"/>
    <w:rsid w:val="00882AFB"/>
    <w:rsid w:val="00883458"/>
    <w:rsid w:val="00883AEB"/>
    <w:rsid w:val="00884272"/>
    <w:rsid w:val="00884681"/>
    <w:rsid w:val="0088537D"/>
    <w:rsid w:val="00885D44"/>
    <w:rsid w:val="00885E8B"/>
    <w:rsid w:val="00886116"/>
    <w:rsid w:val="00886768"/>
    <w:rsid w:val="00887212"/>
    <w:rsid w:val="00887A2C"/>
    <w:rsid w:val="00887ABB"/>
    <w:rsid w:val="0089177A"/>
    <w:rsid w:val="00891796"/>
    <w:rsid w:val="00892505"/>
    <w:rsid w:val="00892CAE"/>
    <w:rsid w:val="00893234"/>
    <w:rsid w:val="008932BD"/>
    <w:rsid w:val="00893CD8"/>
    <w:rsid w:val="00893E0D"/>
    <w:rsid w:val="0089420D"/>
    <w:rsid w:val="0089443F"/>
    <w:rsid w:val="00894AE3"/>
    <w:rsid w:val="00894FB2"/>
    <w:rsid w:val="00895525"/>
    <w:rsid w:val="0089552D"/>
    <w:rsid w:val="00895595"/>
    <w:rsid w:val="00897942"/>
    <w:rsid w:val="00897B95"/>
    <w:rsid w:val="00897D2A"/>
    <w:rsid w:val="00897F88"/>
    <w:rsid w:val="00897FD0"/>
    <w:rsid w:val="008A03A4"/>
    <w:rsid w:val="008A0C32"/>
    <w:rsid w:val="008A0DCE"/>
    <w:rsid w:val="008A12F6"/>
    <w:rsid w:val="008A17E8"/>
    <w:rsid w:val="008A1B47"/>
    <w:rsid w:val="008A34D9"/>
    <w:rsid w:val="008A4B71"/>
    <w:rsid w:val="008A4BBA"/>
    <w:rsid w:val="008A4C98"/>
    <w:rsid w:val="008A53CE"/>
    <w:rsid w:val="008A56F5"/>
    <w:rsid w:val="008A5E87"/>
    <w:rsid w:val="008A5EDE"/>
    <w:rsid w:val="008A6F6A"/>
    <w:rsid w:val="008A7BDF"/>
    <w:rsid w:val="008B01F2"/>
    <w:rsid w:val="008B0A83"/>
    <w:rsid w:val="008B0AD3"/>
    <w:rsid w:val="008B0C4C"/>
    <w:rsid w:val="008B1079"/>
    <w:rsid w:val="008B1130"/>
    <w:rsid w:val="008B121E"/>
    <w:rsid w:val="008B189B"/>
    <w:rsid w:val="008B1DCC"/>
    <w:rsid w:val="008B24C0"/>
    <w:rsid w:val="008B277F"/>
    <w:rsid w:val="008B316A"/>
    <w:rsid w:val="008B3209"/>
    <w:rsid w:val="008B355F"/>
    <w:rsid w:val="008B3767"/>
    <w:rsid w:val="008B389A"/>
    <w:rsid w:val="008B3EB3"/>
    <w:rsid w:val="008B5448"/>
    <w:rsid w:val="008B55FC"/>
    <w:rsid w:val="008B5748"/>
    <w:rsid w:val="008B5E73"/>
    <w:rsid w:val="008B6152"/>
    <w:rsid w:val="008B6812"/>
    <w:rsid w:val="008C05F9"/>
    <w:rsid w:val="008C0762"/>
    <w:rsid w:val="008C083B"/>
    <w:rsid w:val="008C09AA"/>
    <w:rsid w:val="008C0D1F"/>
    <w:rsid w:val="008C0EC2"/>
    <w:rsid w:val="008C12C2"/>
    <w:rsid w:val="008C1C5E"/>
    <w:rsid w:val="008C23AF"/>
    <w:rsid w:val="008C2B62"/>
    <w:rsid w:val="008C2DA2"/>
    <w:rsid w:val="008C3CA9"/>
    <w:rsid w:val="008C52F2"/>
    <w:rsid w:val="008C54C8"/>
    <w:rsid w:val="008C5637"/>
    <w:rsid w:val="008C61C4"/>
    <w:rsid w:val="008C66DB"/>
    <w:rsid w:val="008C7076"/>
    <w:rsid w:val="008C725E"/>
    <w:rsid w:val="008C74CD"/>
    <w:rsid w:val="008C7BAC"/>
    <w:rsid w:val="008C7DD1"/>
    <w:rsid w:val="008D02F5"/>
    <w:rsid w:val="008D05E3"/>
    <w:rsid w:val="008D0E24"/>
    <w:rsid w:val="008D1E68"/>
    <w:rsid w:val="008D2159"/>
    <w:rsid w:val="008D2534"/>
    <w:rsid w:val="008D25D0"/>
    <w:rsid w:val="008D2AF4"/>
    <w:rsid w:val="008D3B1A"/>
    <w:rsid w:val="008D4076"/>
    <w:rsid w:val="008D457C"/>
    <w:rsid w:val="008D5914"/>
    <w:rsid w:val="008D7264"/>
    <w:rsid w:val="008E0931"/>
    <w:rsid w:val="008E0D56"/>
    <w:rsid w:val="008E0DF9"/>
    <w:rsid w:val="008E1130"/>
    <w:rsid w:val="008E1757"/>
    <w:rsid w:val="008E19F0"/>
    <w:rsid w:val="008E28D2"/>
    <w:rsid w:val="008E3051"/>
    <w:rsid w:val="008E3BA3"/>
    <w:rsid w:val="008E3D0C"/>
    <w:rsid w:val="008E44E3"/>
    <w:rsid w:val="008E5A36"/>
    <w:rsid w:val="008E5E04"/>
    <w:rsid w:val="008E5E22"/>
    <w:rsid w:val="008E6E22"/>
    <w:rsid w:val="008E71F5"/>
    <w:rsid w:val="008E737C"/>
    <w:rsid w:val="008E7FE3"/>
    <w:rsid w:val="008E7FF3"/>
    <w:rsid w:val="008F07D1"/>
    <w:rsid w:val="008F1000"/>
    <w:rsid w:val="008F134C"/>
    <w:rsid w:val="008F16CD"/>
    <w:rsid w:val="008F1A08"/>
    <w:rsid w:val="008F1ABB"/>
    <w:rsid w:val="008F1FE4"/>
    <w:rsid w:val="008F263A"/>
    <w:rsid w:val="008F2E5C"/>
    <w:rsid w:val="008F38A3"/>
    <w:rsid w:val="008F3FC6"/>
    <w:rsid w:val="008F40E1"/>
    <w:rsid w:val="008F51FB"/>
    <w:rsid w:val="008F568F"/>
    <w:rsid w:val="008F60C8"/>
    <w:rsid w:val="008F6CF8"/>
    <w:rsid w:val="008F734F"/>
    <w:rsid w:val="00900728"/>
    <w:rsid w:val="0090094E"/>
    <w:rsid w:val="00900BE6"/>
    <w:rsid w:val="0090195C"/>
    <w:rsid w:val="00901FB9"/>
    <w:rsid w:val="0090329C"/>
    <w:rsid w:val="00903D65"/>
    <w:rsid w:val="009040BB"/>
    <w:rsid w:val="009042BE"/>
    <w:rsid w:val="00904984"/>
    <w:rsid w:val="00904AD6"/>
    <w:rsid w:val="009054DB"/>
    <w:rsid w:val="009061E3"/>
    <w:rsid w:val="00906503"/>
    <w:rsid w:val="00907EDC"/>
    <w:rsid w:val="009105F4"/>
    <w:rsid w:val="00911751"/>
    <w:rsid w:val="00912154"/>
    <w:rsid w:val="00912330"/>
    <w:rsid w:val="009123FD"/>
    <w:rsid w:val="00913107"/>
    <w:rsid w:val="00913779"/>
    <w:rsid w:val="00913C35"/>
    <w:rsid w:val="00916B1C"/>
    <w:rsid w:val="00916C8B"/>
    <w:rsid w:val="00917398"/>
    <w:rsid w:val="009202B4"/>
    <w:rsid w:val="0092107A"/>
    <w:rsid w:val="00921C3A"/>
    <w:rsid w:val="00922171"/>
    <w:rsid w:val="00922419"/>
    <w:rsid w:val="00922574"/>
    <w:rsid w:val="0092270D"/>
    <w:rsid w:val="00924633"/>
    <w:rsid w:val="0092483C"/>
    <w:rsid w:val="00925039"/>
    <w:rsid w:val="00925C3E"/>
    <w:rsid w:val="00926AA9"/>
    <w:rsid w:val="00926F13"/>
    <w:rsid w:val="00927137"/>
    <w:rsid w:val="009274F0"/>
    <w:rsid w:val="009278C6"/>
    <w:rsid w:val="009278F7"/>
    <w:rsid w:val="00930D9E"/>
    <w:rsid w:val="00932751"/>
    <w:rsid w:val="00932929"/>
    <w:rsid w:val="00932AD5"/>
    <w:rsid w:val="00932BFA"/>
    <w:rsid w:val="00932C35"/>
    <w:rsid w:val="0093319E"/>
    <w:rsid w:val="00933529"/>
    <w:rsid w:val="0093429A"/>
    <w:rsid w:val="00934ACF"/>
    <w:rsid w:val="00935156"/>
    <w:rsid w:val="009354A9"/>
    <w:rsid w:val="009360CF"/>
    <w:rsid w:val="009366B9"/>
    <w:rsid w:val="009367D7"/>
    <w:rsid w:val="00937101"/>
    <w:rsid w:val="00937875"/>
    <w:rsid w:val="009429AE"/>
    <w:rsid w:val="00943A83"/>
    <w:rsid w:val="009440F4"/>
    <w:rsid w:val="009445C6"/>
    <w:rsid w:val="00945321"/>
    <w:rsid w:val="009459C7"/>
    <w:rsid w:val="009462E1"/>
    <w:rsid w:val="009468D8"/>
    <w:rsid w:val="009469C5"/>
    <w:rsid w:val="0094702B"/>
    <w:rsid w:val="00950ED9"/>
    <w:rsid w:val="0095108B"/>
    <w:rsid w:val="00951456"/>
    <w:rsid w:val="0095150D"/>
    <w:rsid w:val="00951A81"/>
    <w:rsid w:val="00951CE6"/>
    <w:rsid w:val="00951F6C"/>
    <w:rsid w:val="00952F38"/>
    <w:rsid w:val="00953C77"/>
    <w:rsid w:val="0095415B"/>
    <w:rsid w:val="0095517F"/>
    <w:rsid w:val="00955224"/>
    <w:rsid w:val="00955604"/>
    <w:rsid w:val="009559D8"/>
    <w:rsid w:val="00955D4E"/>
    <w:rsid w:val="00956129"/>
    <w:rsid w:val="0095650F"/>
    <w:rsid w:val="009567E6"/>
    <w:rsid w:val="009567F9"/>
    <w:rsid w:val="00956E38"/>
    <w:rsid w:val="00957909"/>
    <w:rsid w:val="009600E5"/>
    <w:rsid w:val="00960A79"/>
    <w:rsid w:val="009610B3"/>
    <w:rsid w:val="00961107"/>
    <w:rsid w:val="009617F7"/>
    <w:rsid w:val="00961821"/>
    <w:rsid w:val="0096182B"/>
    <w:rsid w:val="00961FE1"/>
    <w:rsid w:val="00962A47"/>
    <w:rsid w:val="00962B93"/>
    <w:rsid w:val="00962C0D"/>
    <w:rsid w:val="009632BC"/>
    <w:rsid w:val="00963468"/>
    <w:rsid w:val="00963506"/>
    <w:rsid w:val="00963782"/>
    <w:rsid w:val="00963A33"/>
    <w:rsid w:val="00963AE1"/>
    <w:rsid w:val="009642E9"/>
    <w:rsid w:val="00964CA8"/>
    <w:rsid w:val="009654D5"/>
    <w:rsid w:val="009664B9"/>
    <w:rsid w:val="009669EC"/>
    <w:rsid w:val="009669FD"/>
    <w:rsid w:val="00966C0C"/>
    <w:rsid w:val="00967144"/>
    <w:rsid w:val="009673B9"/>
    <w:rsid w:val="00970981"/>
    <w:rsid w:val="00972164"/>
    <w:rsid w:val="00972994"/>
    <w:rsid w:val="00972C08"/>
    <w:rsid w:val="00972C56"/>
    <w:rsid w:val="00972DD5"/>
    <w:rsid w:val="00973432"/>
    <w:rsid w:val="00973F6D"/>
    <w:rsid w:val="009742BE"/>
    <w:rsid w:val="0097565B"/>
    <w:rsid w:val="009759D7"/>
    <w:rsid w:val="009759E9"/>
    <w:rsid w:val="00975CE6"/>
    <w:rsid w:val="00975DA5"/>
    <w:rsid w:val="00976265"/>
    <w:rsid w:val="00976846"/>
    <w:rsid w:val="00976BD5"/>
    <w:rsid w:val="009773D4"/>
    <w:rsid w:val="00977724"/>
    <w:rsid w:val="00980261"/>
    <w:rsid w:val="009802F5"/>
    <w:rsid w:val="0098136A"/>
    <w:rsid w:val="00981ECA"/>
    <w:rsid w:val="009824B1"/>
    <w:rsid w:val="00982636"/>
    <w:rsid w:val="00982DAC"/>
    <w:rsid w:val="00982EE3"/>
    <w:rsid w:val="0098305F"/>
    <w:rsid w:val="00983F3D"/>
    <w:rsid w:val="0098553B"/>
    <w:rsid w:val="00985E87"/>
    <w:rsid w:val="00986541"/>
    <w:rsid w:val="009867D7"/>
    <w:rsid w:val="0098708F"/>
    <w:rsid w:val="00987511"/>
    <w:rsid w:val="00987745"/>
    <w:rsid w:val="00987DBC"/>
    <w:rsid w:val="009908C7"/>
    <w:rsid w:val="0099160D"/>
    <w:rsid w:val="00991B53"/>
    <w:rsid w:val="00991FF7"/>
    <w:rsid w:val="00992043"/>
    <w:rsid w:val="00992546"/>
    <w:rsid w:val="00992CE8"/>
    <w:rsid w:val="00993B2E"/>
    <w:rsid w:val="00993C0F"/>
    <w:rsid w:val="00993DDF"/>
    <w:rsid w:val="00993F31"/>
    <w:rsid w:val="00993F4C"/>
    <w:rsid w:val="00994101"/>
    <w:rsid w:val="0099430A"/>
    <w:rsid w:val="00994FB7"/>
    <w:rsid w:val="009958F5"/>
    <w:rsid w:val="00995ECB"/>
    <w:rsid w:val="0099606F"/>
    <w:rsid w:val="00996567"/>
    <w:rsid w:val="00996A72"/>
    <w:rsid w:val="00996CF5"/>
    <w:rsid w:val="00997151"/>
    <w:rsid w:val="009976EA"/>
    <w:rsid w:val="0099770F"/>
    <w:rsid w:val="009A0187"/>
    <w:rsid w:val="009A0330"/>
    <w:rsid w:val="009A0382"/>
    <w:rsid w:val="009A0509"/>
    <w:rsid w:val="009A098B"/>
    <w:rsid w:val="009A0E2E"/>
    <w:rsid w:val="009A113F"/>
    <w:rsid w:val="009A333F"/>
    <w:rsid w:val="009A37DC"/>
    <w:rsid w:val="009A3C84"/>
    <w:rsid w:val="009A4F12"/>
    <w:rsid w:val="009A54A9"/>
    <w:rsid w:val="009A5863"/>
    <w:rsid w:val="009A6179"/>
    <w:rsid w:val="009A635B"/>
    <w:rsid w:val="009A698A"/>
    <w:rsid w:val="009A74A0"/>
    <w:rsid w:val="009A77DA"/>
    <w:rsid w:val="009B02D8"/>
    <w:rsid w:val="009B02E1"/>
    <w:rsid w:val="009B0391"/>
    <w:rsid w:val="009B0D75"/>
    <w:rsid w:val="009B0F4B"/>
    <w:rsid w:val="009B1524"/>
    <w:rsid w:val="009B43D5"/>
    <w:rsid w:val="009B4686"/>
    <w:rsid w:val="009B4D0F"/>
    <w:rsid w:val="009B52A1"/>
    <w:rsid w:val="009B539E"/>
    <w:rsid w:val="009B5688"/>
    <w:rsid w:val="009B5E17"/>
    <w:rsid w:val="009B62CD"/>
    <w:rsid w:val="009B6AFA"/>
    <w:rsid w:val="009B6DA0"/>
    <w:rsid w:val="009B798B"/>
    <w:rsid w:val="009B7EE9"/>
    <w:rsid w:val="009C051F"/>
    <w:rsid w:val="009C064A"/>
    <w:rsid w:val="009C1580"/>
    <w:rsid w:val="009C1F82"/>
    <w:rsid w:val="009C2B2C"/>
    <w:rsid w:val="009C331C"/>
    <w:rsid w:val="009C3342"/>
    <w:rsid w:val="009C33D9"/>
    <w:rsid w:val="009C3558"/>
    <w:rsid w:val="009C37F7"/>
    <w:rsid w:val="009C403B"/>
    <w:rsid w:val="009C4513"/>
    <w:rsid w:val="009C5568"/>
    <w:rsid w:val="009C5A58"/>
    <w:rsid w:val="009C5C81"/>
    <w:rsid w:val="009C60F6"/>
    <w:rsid w:val="009C676B"/>
    <w:rsid w:val="009C696C"/>
    <w:rsid w:val="009C6F09"/>
    <w:rsid w:val="009C7127"/>
    <w:rsid w:val="009C74FD"/>
    <w:rsid w:val="009C7515"/>
    <w:rsid w:val="009C78BA"/>
    <w:rsid w:val="009C7AD5"/>
    <w:rsid w:val="009D09D4"/>
    <w:rsid w:val="009D0FE9"/>
    <w:rsid w:val="009D0FEC"/>
    <w:rsid w:val="009D17A5"/>
    <w:rsid w:val="009D18A7"/>
    <w:rsid w:val="009D19D2"/>
    <w:rsid w:val="009D1C01"/>
    <w:rsid w:val="009D1F46"/>
    <w:rsid w:val="009D24B8"/>
    <w:rsid w:val="009D26D0"/>
    <w:rsid w:val="009D2CB3"/>
    <w:rsid w:val="009D320B"/>
    <w:rsid w:val="009D5248"/>
    <w:rsid w:val="009D5295"/>
    <w:rsid w:val="009D582E"/>
    <w:rsid w:val="009D5B28"/>
    <w:rsid w:val="009D5FE5"/>
    <w:rsid w:val="009D6182"/>
    <w:rsid w:val="009D6298"/>
    <w:rsid w:val="009D64C4"/>
    <w:rsid w:val="009D7165"/>
    <w:rsid w:val="009D7431"/>
    <w:rsid w:val="009E0211"/>
    <w:rsid w:val="009E028D"/>
    <w:rsid w:val="009E038F"/>
    <w:rsid w:val="009E0FA6"/>
    <w:rsid w:val="009E1025"/>
    <w:rsid w:val="009E15AA"/>
    <w:rsid w:val="009E1894"/>
    <w:rsid w:val="009E18D4"/>
    <w:rsid w:val="009E19FE"/>
    <w:rsid w:val="009E31F8"/>
    <w:rsid w:val="009E322E"/>
    <w:rsid w:val="009E3590"/>
    <w:rsid w:val="009E384D"/>
    <w:rsid w:val="009E430C"/>
    <w:rsid w:val="009E44C9"/>
    <w:rsid w:val="009E4E05"/>
    <w:rsid w:val="009E4EF7"/>
    <w:rsid w:val="009E5359"/>
    <w:rsid w:val="009E55F3"/>
    <w:rsid w:val="009E5E68"/>
    <w:rsid w:val="009E60F8"/>
    <w:rsid w:val="009E66D0"/>
    <w:rsid w:val="009E7F4F"/>
    <w:rsid w:val="009F168B"/>
    <w:rsid w:val="009F177A"/>
    <w:rsid w:val="009F353F"/>
    <w:rsid w:val="009F3980"/>
    <w:rsid w:val="009F3A6C"/>
    <w:rsid w:val="009F3B4B"/>
    <w:rsid w:val="009F3B96"/>
    <w:rsid w:val="009F4459"/>
    <w:rsid w:val="009F4668"/>
    <w:rsid w:val="009F4CFF"/>
    <w:rsid w:val="009F606F"/>
    <w:rsid w:val="009F6AD8"/>
    <w:rsid w:val="00A00D09"/>
    <w:rsid w:val="00A018B5"/>
    <w:rsid w:val="00A02C0B"/>
    <w:rsid w:val="00A03072"/>
    <w:rsid w:val="00A03B10"/>
    <w:rsid w:val="00A04791"/>
    <w:rsid w:val="00A05274"/>
    <w:rsid w:val="00A05279"/>
    <w:rsid w:val="00A0561E"/>
    <w:rsid w:val="00A05D34"/>
    <w:rsid w:val="00A062AD"/>
    <w:rsid w:val="00A06F43"/>
    <w:rsid w:val="00A07D94"/>
    <w:rsid w:val="00A106AE"/>
    <w:rsid w:val="00A10747"/>
    <w:rsid w:val="00A107AB"/>
    <w:rsid w:val="00A10D5A"/>
    <w:rsid w:val="00A112EA"/>
    <w:rsid w:val="00A1152D"/>
    <w:rsid w:val="00A11E20"/>
    <w:rsid w:val="00A1200E"/>
    <w:rsid w:val="00A1218D"/>
    <w:rsid w:val="00A12443"/>
    <w:rsid w:val="00A12507"/>
    <w:rsid w:val="00A129A1"/>
    <w:rsid w:val="00A13B2E"/>
    <w:rsid w:val="00A14C08"/>
    <w:rsid w:val="00A153D5"/>
    <w:rsid w:val="00A15497"/>
    <w:rsid w:val="00A159C8"/>
    <w:rsid w:val="00A15A03"/>
    <w:rsid w:val="00A15F3D"/>
    <w:rsid w:val="00A164E0"/>
    <w:rsid w:val="00A16E4A"/>
    <w:rsid w:val="00A1700B"/>
    <w:rsid w:val="00A171CD"/>
    <w:rsid w:val="00A17A76"/>
    <w:rsid w:val="00A2049F"/>
    <w:rsid w:val="00A21B8D"/>
    <w:rsid w:val="00A227B9"/>
    <w:rsid w:val="00A227CD"/>
    <w:rsid w:val="00A241C7"/>
    <w:rsid w:val="00A24A0D"/>
    <w:rsid w:val="00A25FA1"/>
    <w:rsid w:val="00A261FE"/>
    <w:rsid w:val="00A262A3"/>
    <w:rsid w:val="00A267B5"/>
    <w:rsid w:val="00A26816"/>
    <w:rsid w:val="00A27167"/>
    <w:rsid w:val="00A275BE"/>
    <w:rsid w:val="00A27CB3"/>
    <w:rsid w:val="00A30530"/>
    <w:rsid w:val="00A30666"/>
    <w:rsid w:val="00A30941"/>
    <w:rsid w:val="00A31B95"/>
    <w:rsid w:val="00A31C02"/>
    <w:rsid w:val="00A31E43"/>
    <w:rsid w:val="00A32675"/>
    <w:rsid w:val="00A32C39"/>
    <w:rsid w:val="00A32CAF"/>
    <w:rsid w:val="00A331FD"/>
    <w:rsid w:val="00A332BB"/>
    <w:rsid w:val="00A33807"/>
    <w:rsid w:val="00A34F24"/>
    <w:rsid w:val="00A35056"/>
    <w:rsid w:val="00A35280"/>
    <w:rsid w:val="00A357F7"/>
    <w:rsid w:val="00A36A63"/>
    <w:rsid w:val="00A3730D"/>
    <w:rsid w:val="00A3752E"/>
    <w:rsid w:val="00A4035E"/>
    <w:rsid w:val="00A4080C"/>
    <w:rsid w:val="00A41312"/>
    <w:rsid w:val="00A41375"/>
    <w:rsid w:val="00A41457"/>
    <w:rsid w:val="00A41F59"/>
    <w:rsid w:val="00A4288D"/>
    <w:rsid w:val="00A42AC7"/>
    <w:rsid w:val="00A43D4E"/>
    <w:rsid w:val="00A43E41"/>
    <w:rsid w:val="00A43EF4"/>
    <w:rsid w:val="00A44789"/>
    <w:rsid w:val="00A44987"/>
    <w:rsid w:val="00A44DE2"/>
    <w:rsid w:val="00A4520B"/>
    <w:rsid w:val="00A45B19"/>
    <w:rsid w:val="00A467BA"/>
    <w:rsid w:val="00A46C43"/>
    <w:rsid w:val="00A46CFC"/>
    <w:rsid w:val="00A473E4"/>
    <w:rsid w:val="00A47C95"/>
    <w:rsid w:val="00A47EF3"/>
    <w:rsid w:val="00A50894"/>
    <w:rsid w:val="00A50D7C"/>
    <w:rsid w:val="00A5114B"/>
    <w:rsid w:val="00A51AC4"/>
    <w:rsid w:val="00A521F4"/>
    <w:rsid w:val="00A52DF1"/>
    <w:rsid w:val="00A535E9"/>
    <w:rsid w:val="00A5420C"/>
    <w:rsid w:val="00A54282"/>
    <w:rsid w:val="00A54C43"/>
    <w:rsid w:val="00A55041"/>
    <w:rsid w:val="00A550B7"/>
    <w:rsid w:val="00A555EF"/>
    <w:rsid w:val="00A557C6"/>
    <w:rsid w:val="00A55CF1"/>
    <w:rsid w:val="00A57057"/>
    <w:rsid w:val="00A570D3"/>
    <w:rsid w:val="00A5718D"/>
    <w:rsid w:val="00A57DE6"/>
    <w:rsid w:val="00A60436"/>
    <w:rsid w:val="00A607A5"/>
    <w:rsid w:val="00A60D3F"/>
    <w:rsid w:val="00A6126F"/>
    <w:rsid w:val="00A63145"/>
    <w:rsid w:val="00A63DCB"/>
    <w:rsid w:val="00A643F8"/>
    <w:rsid w:val="00A6494D"/>
    <w:rsid w:val="00A656A3"/>
    <w:rsid w:val="00A657F8"/>
    <w:rsid w:val="00A65BA9"/>
    <w:rsid w:val="00A66880"/>
    <w:rsid w:val="00A70734"/>
    <w:rsid w:val="00A708D6"/>
    <w:rsid w:val="00A70CB1"/>
    <w:rsid w:val="00A72A28"/>
    <w:rsid w:val="00A72D4B"/>
    <w:rsid w:val="00A72E31"/>
    <w:rsid w:val="00A7346C"/>
    <w:rsid w:val="00A7389C"/>
    <w:rsid w:val="00A73F77"/>
    <w:rsid w:val="00A7435A"/>
    <w:rsid w:val="00A74FDC"/>
    <w:rsid w:val="00A75323"/>
    <w:rsid w:val="00A75D6D"/>
    <w:rsid w:val="00A762A9"/>
    <w:rsid w:val="00A7650C"/>
    <w:rsid w:val="00A76768"/>
    <w:rsid w:val="00A7753B"/>
    <w:rsid w:val="00A77551"/>
    <w:rsid w:val="00A77FC0"/>
    <w:rsid w:val="00A8064B"/>
    <w:rsid w:val="00A81A30"/>
    <w:rsid w:val="00A81BBD"/>
    <w:rsid w:val="00A82646"/>
    <w:rsid w:val="00A82CE0"/>
    <w:rsid w:val="00A82D4A"/>
    <w:rsid w:val="00A82E59"/>
    <w:rsid w:val="00A83665"/>
    <w:rsid w:val="00A83713"/>
    <w:rsid w:val="00A83E99"/>
    <w:rsid w:val="00A843BD"/>
    <w:rsid w:val="00A847BD"/>
    <w:rsid w:val="00A84B45"/>
    <w:rsid w:val="00A85494"/>
    <w:rsid w:val="00A85593"/>
    <w:rsid w:val="00A85944"/>
    <w:rsid w:val="00A85F96"/>
    <w:rsid w:val="00A86288"/>
    <w:rsid w:val="00A866E0"/>
    <w:rsid w:val="00A86838"/>
    <w:rsid w:val="00A90B7A"/>
    <w:rsid w:val="00A90EBF"/>
    <w:rsid w:val="00A91E44"/>
    <w:rsid w:val="00A91ED8"/>
    <w:rsid w:val="00A93806"/>
    <w:rsid w:val="00A94152"/>
    <w:rsid w:val="00A9443B"/>
    <w:rsid w:val="00A945A4"/>
    <w:rsid w:val="00A94714"/>
    <w:rsid w:val="00A949BA"/>
    <w:rsid w:val="00A94AE1"/>
    <w:rsid w:val="00A9586B"/>
    <w:rsid w:val="00A9599F"/>
    <w:rsid w:val="00A95FC2"/>
    <w:rsid w:val="00A96BAA"/>
    <w:rsid w:val="00A96CCC"/>
    <w:rsid w:val="00A96E92"/>
    <w:rsid w:val="00A970B0"/>
    <w:rsid w:val="00AA00A0"/>
    <w:rsid w:val="00AA0219"/>
    <w:rsid w:val="00AA04F2"/>
    <w:rsid w:val="00AA0873"/>
    <w:rsid w:val="00AA088F"/>
    <w:rsid w:val="00AA0B4C"/>
    <w:rsid w:val="00AA13D7"/>
    <w:rsid w:val="00AA1883"/>
    <w:rsid w:val="00AA2C76"/>
    <w:rsid w:val="00AA3F72"/>
    <w:rsid w:val="00AA4E71"/>
    <w:rsid w:val="00AA51A0"/>
    <w:rsid w:val="00AA59BD"/>
    <w:rsid w:val="00AA60EF"/>
    <w:rsid w:val="00AA6228"/>
    <w:rsid w:val="00AA75CD"/>
    <w:rsid w:val="00AA798F"/>
    <w:rsid w:val="00AA7D06"/>
    <w:rsid w:val="00AB03E0"/>
    <w:rsid w:val="00AB06B3"/>
    <w:rsid w:val="00AB0CBA"/>
    <w:rsid w:val="00AB0FC5"/>
    <w:rsid w:val="00AB27FD"/>
    <w:rsid w:val="00AB299F"/>
    <w:rsid w:val="00AB2CD0"/>
    <w:rsid w:val="00AB355D"/>
    <w:rsid w:val="00AB3721"/>
    <w:rsid w:val="00AB3AE7"/>
    <w:rsid w:val="00AB3EB1"/>
    <w:rsid w:val="00AB42D7"/>
    <w:rsid w:val="00AB43D5"/>
    <w:rsid w:val="00AB43DF"/>
    <w:rsid w:val="00AB5003"/>
    <w:rsid w:val="00AB5115"/>
    <w:rsid w:val="00AB5126"/>
    <w:rsid w:val="00AB5622"/>
    <w:rsid w:val="00AB68AC"/>
    <w:rsid w:val="00AB7A2C"/>
    <w:rsid w:val="00AB7A87"/>
    <w:rsid w:val="00AC06BB"/>
    <w:rsid w:val="00AC0948"/>
    <w:rsid w:val="00AC0B45"/>
    <w:rsid w:val="00AC1022"/>
    <w:rsid w:val="00AC217C"/>
    <w:rsid w:val="00AC287F"/>
    <w:rsid w:val="00AC2E29"/>
    <w:rsid w:val="00AC34F0"/>
    <w:rsid w:val="00AC42EF"/>
    <w:rsid w:val="00AC5152"/>
    <w:rsid w:val="00AC5329"/>
    <w:rsid w:val="00AC5BAC"/>
    <w:rsid w:val="00AC5EC7"/>
    <w:rsid w:val="00AC6F24"/>
    <w:rsid w:val="00AC7055"/>
    <w:rsid w:val="00AD00A1"/>
    <w:rsid w:val="00AD00F3"/>
    <w:rsid w:val="00AD0F03"/>
    <w:rsid w:val="00AD1506"/>
    <w:rsid w:val="00AD1A81"/>
    <w:rsid w:val="00AD1CDF"/>
    <w:rsid w:val="00AD23FF"/>
    <w:rsid w:val="00AD241A"/>
    <w:rsid w:val="00AD2B20"/>
    <w:rsid w:val="00AD322D"/>
    <w:rsid w:val="00AD33AF"/>
    <w:rsid w:val="00AD34FC"/>
    <w:rsid w:val="00AD44ED"/>
    <w:rsid w:val="00AD63B7"/>
    <w:rsid w:val="00AD6905"/>
    <w:rsid w:val="00AD6ED2"/>
    <w:rsid w:val="00AD7676"/>
    <w:rsid w:val="00AD7DE0"/>
    <w:rsid w:val="00AE034A"/>
    <w:rsid w:val="00AE03BA"/>
    <w:rsid w:val="00AE086D"/>
    <w:rsid w:val="00AE09C1"/>
    <w:rsid w:val="00AE218C"/>
    <w:rsid w:val="00AE24F8"/>
    <w:rsid w:val="00AE264B"/>
    <w:rsid w:val="00AE294C"/>
    <w:rsid w:val="00AE2A37"/>
    <w:rsid w:val="00AE355B"/>
    <w:rsid w:val="00AE434F"/>
    <w:rsid w:val="00AE47A4"/>
    <w:rsid w:val="00AE486A"/>
    <w:rsid w:val="00AE5D37"/>
    <w:rsid w:val="00AE6DE5"/>
    <w:rsid w:val="00AE7FF3"/>
    <w:rsid w:val="00AF072D"/>
    <w:rsid w:val="00AF07A4"/>
    <w:rsid w:val="00AF1090"/>
    <w:rsid w:val="00AF1B1D"/>
    <w:rsid w:val="00AF1F0A"/>
    <w:rsid w:val="00AF2101"/>
    <w:rsid w:val="00AF2381"/>
    <w:rsid w:val="00AF395C"/>
    <w:rsid w:val="00AF3C7B"/>
    <w:rsid w:val="00AF409C"/>
    <w:rsid w:val="00AF4275"/>
    <w:rsid w:val="00AF4A3F"/>
    <w:rsid w:val="00AF685D"/>
    <w:rsid w:val="00AF6FA3"/>
    <w:rsid w:val="00AF70CE"/>
    <w:rsid w:val="00AF715A"/>
    <w:rsid w:val="00AF7170"/>
    <w:rsid w:val="00AF72BC"/>
    <w:rsid w:val="00AF7F5C"/>
    <w:rsid w:val="00B006E0"/>
    <w:rsid w:val="00B0071F"/>
    <w:rsid w:val="00B0177F"/>
    <w:rsid w:val="00B020E5"/>
    <w:rsid w:val="00B0349B"/>
    <w:rsid w:val="00B044AD"/>
    <w:rsid w:val="00B04BDC"/>
    <w:rsid w:val="00B05A6C"/>
    <w:rsid w:val="00B05AD2"/>
    <w:rsid w:val="00B05C03"/>
    <w:rsid w:val="00B06089"/>
    <w:rsid w:val="00B061FA"/>
    <w:rsid w:val="00B06537"/>
    <w:rsid w:val="00B06C1B"/>
    <w:rsid w:val="00B06F60"/>
    <w:rsid w:val="00B074D8"/>
    <w:rsid w:val="00B104D4"/>
    <w:rsid w:val="00B1065D"/>
    <w:rsid w:val="00B11E61"/>
    <w:rsid w:val="00B128BE"/>
    <w:rsid w:val="00B12972"/>
    <w:rsid w:val="00B12AC2"/>
    <w:rsid w:val="00B12C65"/>
    <w:rsid w:val="00B12DC8"/>
    <w:rsid w:val="00B130E9"/>
    <w:rsid w:val="00B13EC2"/>
    <w:rsid w:val="00B14288"/>
    <w:rsid w:val="00B1460F"/>
    <w:rsid w:val="00B14B52"/>
    <w:rsid w:val="00B14E0F"/>
    <w:rsid w:val="00B151CF"/>
    <w:rsid w:val="00B15DD4"/>
    <w:rsid w:val="00B165C1"/>
    <w:rsid w:val="00B16EB2"/>
    <w:rsid w:val="00B16F6E"/>
    <w:rsid w:val="00B17065"/>
    <w:rsid w:val="00B177EA"/>
    <w:rsid w:val="00B20A4F"/>
    <w:rsid w:val="00B21CD5"/>
    <w:rsid w:val="00B22C5F"/>
    <w:rsid w:val="00B22DE9"/>
    <w:rsid w:val="00B23361"/>
    <w:rsid w:val="00B237EB"/>
    <w:rsid w:val="00B23847"/>
    <w:rsid w:val="00B24080"/>
    <w:rsid w:val="00B24E23"/>
    <w:rsid w:val="00B25CBB"/>
    <w:rsid w:val="00B270EA"/>
    <w:rsid w:val="00B27C8F"/>
    <w:rsid w:val="00B301DB"/>
    <w:rsid w:val="00B3091F"/>
    <w:rsid w:val="00B316F4"/>
    <w:rsid w:val="00B3255E"/>
    <w:rsid w:val="00B32763"/>
    <w:rsid w:val="00B32F30"/>
    <w:rsid w:val="00B3361A"/>
    <w:rsid w:val="00B336DA"/>
    <w:rsid w:val="00B33A83"/>
    <w:rsid w:val="00B34126"/>
    <w:rsid w:val="00B3451E"/>
    <w:rsid w:val="00B35430"/>
    <w:rsid w:val="00B362B3"/>
    <w:rsid w:val="00B3641A"/>
    <w:rsid w:val="00B36B9F"/>
    <w:rsid w:val="00B37410"/>
    <w:rsid w:val="00B4165D"/>
    <w:rsid w:val="00B4177D"/>
    <w:rsid w:val="00B41EE1"/>
    <w:rsid w:val="00B4298B"/>
    <w:rsid w:val="00B42B65"/>
    <w:rsid w:val="00B43BD7"/>
    <w:rsid w:val="00B43C75"/>
    <w:rsid w:val="00B4414D"/>
    <w:rsid w:val="00B44241"/>
    <w:rsid w:val="00B445EE"/>
    <w:rsid w:val="00B45210"/>
    <w:rsid w:val="00B45DB9"/>
    <w:rsid w:val="00B460E1"/>
    <w:rsid w:val="00B46A18"/>
    <w:rsid w:val="00B4710A"/>
    <w:rsid w:val="00B47434"/>
    <w:rsid w:val="00B47EEC"/>
    <w:rsid w:val="00B50105"/>
    <w:rsid w:val="00B50631"/>
    <w:rsid w:val="00B50836"/>
    <w:rsid w:val="00B50AF1"/>
    <w:rsid w:val="00B51263"/>
    <w:rsid w:val="00B516E7"/>
    <w:rsid w:val="00B51714"/>
    <w:rsid w:val="00B51ACB"/>
    <w:rsid w:val="00B51BC4"/>
    <w:rsid w:val="00B51D0D"/>
    <w:rsid w:val="00B52837"/>
    <w:rsid w:val="00B52F08"/>
    <w:rsid w:val="00B53010"/>
    <w:rsid w:val="00B531EA"/>
    <w:rsid w:val="00B53923"/>
    <w:rsid w:val="00B53BB5"/>
    <w:rsid w:val="00B53C9A"/>
    <w:rsid w:val="00B53DE5"/>
    <w:rsid w:val="00B5476D"/>
    <w:rsid w:val="00B54EAD"/>
    <w:rsid w:val="00B553B2"/>
    <w:rsid w:val="00B557C3"/>
    <w:rsid w:val="00B559AC"/>
    <w:rsid w:val="00B55AF2"/>
    <w:rsid w:val="00B55C96"/>
    <w:rsid w:val="00B562BA"/>
    <w:rsid w:val="00B56B20"/>
    <w:rsid w:val="00B56C1D"/>
    <w:rsid w:val="00B57850"/>
    <w:rsid w:val="00B57CDD"/>
    <w:rsid w:val="00B6004D"/>
    <w:rsid w:val="00B6040A"/>
    <w:rsid w:val="00B60A1D"/>
    <w:rsid w:val="00B60D92"/>
    <w:rsid w:val="00B610A8"/>
    <w:rsid w:val="00B611FB"/>
    <w:rsid w:val="00B61398"/>
    <w:rsid w:val="00B618DC"/>
    <w:rsid w:val="00B6202A"/>
    <w:rsid w:val="00B620BE"/>
    <w:rsid w:val="00B62444"/>
    <w:rsid w:val="00B62994"/>
    <w:rsid w:val="00B62AB4"/>
    <w:rsid w:val="00B62D69"/>
    <w:rsid w:val="00B62E7A"/>
    <w:rsid w:val="00B62E7F"/>
    <w:rsid w:val="00B635AA"/>
    <w:rsid w:val="00B64D9F"/>
    <w:rsid w:val="00B65146"/>
    <w:rsid w:val="00B65DEB"/>
    <w:rsid w:val="00B6649D"/>
    <w:rsid w:val="00B6654A"/>
    <w:rsid w:val="00B66BF2"/>
    <w:rsid w:val="00B66CB1"/>
    <w:rsid w:val="00B6735F"/>
    <w:rsid w:val="00B67600"/>
    <w:rsid w:val="00B67764"/>
    <w:rsid w:val="00B67CEB"/>
    <w:rsid w:val="00B67DB5"/>
    <w:rsid w:val="00B70DEF"/>
    <w:rsid w:val="00B710F1"/>
    <w:rsid w:val="00B71DCA"/>
    <w:rsid w:val="00B7224A"/>
    <w:rsid w:val="00B7236E"/>
    <w:rsid w:val="00B7295B"/>
    <w:rsid w:val="00B72B61"/>
    <w:rsid w:val="00B73269"/>
    <w:rsid w:val="00B73529"/>
    <w:rsid w:val="00B73618"/>
    <w:rsid w:val="00B7363E"/>
    <w:rsid w:val="00B739E9"/>
    <w:rsid w:val="00B749F8"/>
    <w:rsid w:val="00B74AD1"/>
    <w:rsid w:val="00B74D20"/>
    <w:rsid w:val="00B74DB1"/>
    <w:rsid w:val="00B74DC8"/>
    <w:rsid w:val="00B7672C"/>
    <w:rsid w:val="00B767A1"/>
    <w:rsid w:val="00B76F8F"/>
    <w:rsid w:val="00B77156"/>
    <w:rsid w:val="00B7748A"/>
    <w:rsid w:val="00B80429"/>
    <w:rsid w:val="00B8075B"/>
    <w:rsid w:val="00B807E3"/>
    <w:rsid w:val="00B80FC4"/>
    <w:rsid w:val="00B81219"/>
    <w:rsid w:val="00B827AD"/>
    <w:rsid w:val="00B82810"/>
    <w:rsid w:val="00B83238"/>
    <w:rsid w:val="00B84230"/>
    <w:rsid w:val="00B8517D"/>
    <w:rsid w:val="00B85219"/>
    <w:rsid w:val="00B85A01"/>
    <w:rsid w:val="00B86341"/>
    <w:rsid w:val="00B86AA6"/>
    <w:rsid w:val="00B872D2"/>
    <w:rsid w:val="00B87626"/>
    <w:rsid w:val="00B87CDE"/>
    <w:rsid w:val="00B87FE3"/>
    <w:rsid w:val="00B9012B"/>
    <w:rsid w:val="00B902C3"/>
    <w:rsid w:val="00B9067A"/>
    <w:rsid w:val="00B91144"/>
    <w:rsid w:val="00B91191"/>
    <w:rsid w:val="00B911AC"/>
    <w:rsid w:val="00B92A88"/>
    <w:rsid w:val="00B92B96"/>
    <w:rsid w:val="00B92ED6"/>
    <w:rsid w:val="00B936B5"/>
    <w:rsid w:val="00B93BEC"/>
    <w:rsid w:val="00B93EB5"/>
    <w:rsid w:val="00B94A08"/>
    <w:rsid w:val="00B94C22"/>
    <w:rsid w:val="00B96413"/>
    <w:rsid w:val="00B9677B"/>
    <w:rsid w:val="00B96AD6"/>
    <w:rsid w:val="00B96EA9"/>
    <w:rsid w:val="00B976BA"/>
    <w:rsid w:val="00BA2372"/>
    <w:rsid w:val="00BA2390"/>
    <w:rsid w:val="00BA24E5"/>
    <w:rsid w:val="00BA2A0D"/>
    <w:rsid w:val="00BA2B78"/>
    <w:rsid w:val="00BA2DEA"/>
    <w:rsid w:val="00BA41FC"/>
    <w:rsid w:val="00BA5008"/>
    <w:rsid w:val="00BA5260"/>
    <w:rsid w:val="00BA53E0"/>
    <w:rsid w:val="00BA6600"/>
    <w:rsid w:val="00BA68EE"/>
    <w:rsid w:val="00BA69E6"/>
    <w:rsid w:val="00BB0223"/>
    <w:rsid w:val="00BB11D7"/>
    <w:rsid w:val="00BB1A5B"/>
    <w:rsid w:val="00BB3376"/>
    <w:rsid w:val="00BB4032"/>
    <w:rsid w:val="00BB426F"/>
    <w:rsid w:val="00BB5D02"/>
    <w:rsid w:val="00BB6A94"/>
    <w:rsid w:val="00BB7566"/>
    <w:rsid w:val="00BB79B4"/>
    <w:rsid w:val="00BB7C6F"/>
    <w:rsid w:val="00BC00AC"/>
    <w:rsid w:val="00BC0419"/>
    <w:rsid w:val="00BC0653"/>
    <w:rsid w:val="00BC122C"/>
    <w:rsid w:val="00BC2059"/>
    <w:rsid w:val="00BC29B0"/>
    <w:rsid w:val="00BC350D"/>
    <w:rsid w:val="00BC3FFB"/>
    <w:rsid w:val="00BC45D1"/>
    <w:rsid w:val="00BC4680"/>
    <w:rsid w:val="00BC5462"/>
    <w:rsid w:val="00BC567E"/>
    <w:rsid w:val="00BC56CF"/>
    <w:rsid w:val="00BC6170"/>
    <w:rsid w:val="00BC63D1"/>
    <w:rsid w:val="00BC697B"/>
    <w:rsid w:val="00BC6AB1"/>
    <w:rsid w:val="00BC6BB5"/>
    <w:rsid w:val="00BC6C45"/>
    <w:rsid w:val="00BC7149"/>
    <w:rsid w:val="00BC7FA6"/>
    <w:rsid w:val="00BD013D"/>
    <w:rsid w:val="00BD03B0"/>
    <w:rsid w:val="00BD1500"/>
    <w:rsid w:val="00BD172E"/>
    <w:rsid w:val="00BD1778"/>
    <w:rsid w:val="00BD1D02"/>
    <w:rsid w:val="00BD20A5"/>
    <w:rsid w:val="00BD2EB6"/>
    <w:rsid w:val="00BD2ECB"/>
    <w:rsid w:val="00BD370D"/>
    <w:rsid w:val="00BD3B12"/>
    <w:rsid w:val="00BD468B"/>
    <w:rsid w:val="00BD5A5B"/>
    <w:rsid w:val="00BD5F70"/>
    <w:rsid w:val="00BD7061"/>
    <w:rsid w:val="00BD7147"/>
    <w:rsid w:val="00BD755C"/>
    <w:rsid w:val="00BD771B"/>
    <w:rsid w:val="00BD7B55"/>
    <w:rsid w:val="00BD7ECA"/>
    <w:rsid w:val="00BE0837"/>
    <w:rsid w:val="00BE0A54"/>
    <w:rsid w:val="00BE0E1C"/>
    <w:rsid w:val="00BE1E61"/>
    <w:rsid w:val="00BE271F"/>
    <w:rsid w:val="00BE28E6"/>
    <w:rsid w:val="00BE33F2"/>
    <w:rsid w:val="00BE3BEE"/>
    <w:rsid w:val="00BE3F83"/>
    <w:rsid w:val="00BE4045"/>
    <w:rsid w:val="00BE4BA6"/>
    <w:rsid w:val="00BE5174"/>
    <w:rsid w:val="00BE5F8F"/>
    <w:rsid w:val="00BE7325"/>
    <w:rsid w:val="00BE7B0A"/>
    <w:rsid w:val="00BE7C00"/>
    <w:rsid w:val="00BE7DEE"/>
    <w:rsid w:val="00BF0344"/>
    <w:rsid w:val="00BF0457"/>
    <w:rsid w:val="00BF0D23"/>
    <w:rsid w:val="00BF0E8D"/>
    <w:rsid w:val="00BF1345"/>
    <w:rsid w:val="00BF20AA"/>
    <w:rsid w:val="00BF281A"/>
    <w:rsid w:val="00BF2C2E"/>
    <w:rsid w:val="00BF2DE8"/>
    <w:rsid w:val="00BF2F6F"/>
    <w:rsid w:val="00BF35D6"/>
    <w:rsid w:val="00BF3A7F"/>
    <w:rsid w:val="00BF42DA"/>
    <w:rsid w:val="00BF47E0"/>
    <w:rsid w:val="00BF47EA"/>
    <w:rsid w:val="00BF4C85"/>
    <w:rsid w:val="00BF5839"/>
    <w:rsid w:val="00BF646E"/>
    <w:rsid w:val="00BF64DA"/>
    <w:rsid w:val="00BF6609"/>
    <w:rsid w:val="00BF7879"/>
    <w:rsid w:val="00BF7C5C"/>
    <w:rsid w:val="00BF7D10"/>
    <w:rsid w:val="00BF7EBE"/>
    <w:rsid w:val="00C01930"/>
    <w:rsid w:val="00C01CAB"/>
    <w:rsid w:val="00C028A3"/>
    <w:rsid w:val="00C02EBF"/>
    <w:rsid w:val="00C0441F"/>
    <w:rsid w:val="00C047CC"/>
    <w:rsid w:val="00C051A9"/>
    <w:rsid w:val="00C052B1"/>
    <w:rsid w:val="00C05595"/>
    <w:rsid w:val="00C057E3"/>
    <w:rsid w:val="00C06733"/>
    <w:rsid w:val="00C0734F"/>
    <w:rsid w:val="00C074B6"/>
    <w:rsid w:val="00C07934"/>
    <w:rsid w:val="00C07F4F"/>
    <w:rsid w:val="00C07FCF"/>
    <w:rsid w:val="00C1028C"/>
    <w:rsid w:val="00C104F0"/>
    <w:rsid w:val="00C10924"/>
    <w:rsid w:val="00C114E8"/>
    <w:rsid w:val="00C11509"/>
    <w:rsid w:val="00C11E00"/>
    <w:rsid w:val="00C11FCA"/>
    <w:rsid w:val="00C123B2"/>
    <w:rsid w:val="00C12415"/>
    <w:rsid w:val="00C128B2"/>
    <w:rsid w:val="00C128BF"/>
    <w:rsid w:val="00C128C3"/>
    <w:rsid w:val="00C12ECC"/>
    <w:rsid w:val="00C1320D"/>
    <w:rsid w:val="00C13313"/>
    <w:rsid w:val="00C133AC"/>
    <w:rsid w:val="00C13469"/>
    <w:rsid w:val="00C13511"/>
    <w:rsid w:val="00C13E55"/>
    <w:rsid w:val="00C14F82"/>
    <w:rsid w:val="00C15D15"/>
    <w:rsid w:val="00C17691"/>
    <w:rsid w:val="00C204C2"/>
    <w:rsid w:val="00C2178C"/>
    <w:rsid w:val="00C23207"/>
    <w:rsid w:val="00C2376B"/>
    <w:rsid w:val="00C23960"/>
    <w:rsid w:val="00C23DC6"/>
    <w:rsid w:val="00C240F2"/>
    <w:rsid w:val="00C24725"/>
    <w:rsid w:val="00C25392"/>
    <w:rsid w:val="00C25BF5"/>
    <w:rsid w:val="00C26727"/>
    <w:rsid w:val="00C2693E"/>
    <w:rsid w:val="00C26DD3"/>
    <w:rsid w:val="00C27A88"/>
    <w:rsid w:val="00C27B5D"/>
    <w:rsid w:val="00C30F36"/>
    <w:rsid w:val="00C31170"/>
    <w:rsid w:val="00C31482"/>
    <w:rsid w:val="00C31D34"/>
    <w:rsid w:val="00C32315"/>
    <w:rsid w:val="00C3415A"/>
    <w:rsid w:val="00C3478C"/>
    <w:rsid w:val="00C34B8A"/>
    <w:rsid w:val="00C35645"/>
    <w:rsid w:val="00C358E8"/>
    <w:rsid w:val="00C35DC2"/>
    <w:rsid w:val="00C37C2D"/>
    <w:rsid w:val="00C400CF"/>
    <w:rsid w:val="00C4032C"/>
    <w:rsid w:val="00C403DF"/>
    <w:rsid w:val="00C40B36"/>
    <w:rsid w:val="00C411CC"/>
    <w:rsid w:val="00C41245"/>
    <w:rsid w:val="00C412AE"/>
    <w:rsid w:val="00C41AB3"/>
    <w:rsid w:val="00C41D23"/>
    <w:rsid w:val="00C42979"/>
    <w:rsid w:val="00C42CDC"/>
    <w:rsid w:val="00C432D8"/>
    <w:rsid w:val="00C43BAF"/>
    <w:rsid w:val="00C442F9"/>
    <w:rsid w:val="00C4472B"/>
    <w:rsid w:val="00C44A3A"/>
    <w:rsid w:val="00C451BD"/>
    <w:rsid w:val="00C45705"/>
    <w:rsid w:val="00C4791D"/>
    <w:rsid w:val="00C5111E"/>
    <w:rsid w:val="00C51C80"/>
    <w:rsid w:val="00C51CEC"/>
    <w:rsid w:val="00C51D67"/>
    <w:rsid w:val="00C521C3"/>
    <w:rsid w:val="00C522B7"/>
    <w:rsid w:val="00C52E8C"/>
    <w:rsid w:val="00C52F16"/>
    <w:rsid w:val="00C5456C"/>
    <w:rsid w:val="00C546EF"/>
    <w:rsid w:val="00C54EFB"/>
    <w:rsid w:val="00C55023"/>
    <w:rsid w:val="00C554D9"/>
    <w:rsid w:val="00C55504"/>
    <w:rsid w:val="00C5550F"/>
    <w:rsid w:val="00C555A1"/>
    <w:rsid w:val="00C56587"/>
    <w:rsid w:val="00C56B02"/>
    <w:rsid w:val="00C5748F"/>
    <w:rsid w:val="00C57C9F"/>
    <w:rsid w:val="00C57CD6"/>
    <w:rsid w:val="00C57FD7"/>
    <w:rsid w:val="00C606A8"/>
    <w:rsid w:val="00C60A7B"/>
    <w:rsid w:val="00C6176F"/>
    <w:rsid w:val="00C619AC"/>
    <w:rsid w:val="00C61A39"/>
    <w:rsid w:val="00C624D9"/>
    <w:rsid w:val="00C63474"/>
    <w:rsid w:val="00C63D2C"/>
    <w:rsid w:val="00C63F55"/>
    <w:rsid w:val="00C644A0"/>
    <w:rsid w:val="00C64D42"/>
    <w:rsid w:val="00C6521C"/>
    <w:rsid w:val="00C6570A"/>
    <w:rsid w:val="00C65F93"/>
    <w:rsid w:val="00C66122"/>
    <w:rsid w:val="00C664BB"/>
    <w:rsid w:val="00C66540"/>
    <w:rsid w:val="00C6688A"/>
    <w:rsid w:val="00C668E8"/>
    <w:rsid w:val="00C67C45"/>
    <w:rsid w:val="00C67FB2"/>
    <w:rsid w:val="00C706FF"/>
    <w:rsid w:val="00C70EAA"/>
    <w:rsid w:val="00C7179E"/>
    <w:rsid w:val="00C732F7"/>
    <w:rsid w:val="00C73987"/>
    <w:rsid w:val="00C73A1F"/>
    <w:rsid w:val="00C73DD4"/>
    <w:rsid w:val="00C73FE7"/>
    <w:rsid w:val="00C74709"/>
    <w:rsid w:val="00C758AD"/>
    <w:rsid w:val="00C76460"/>
    <w:rsid w:val="00C76657"/>
    <w:rsid w:val="00C766D3"/>
    <w:rsid w:val="00C76783"/>
    <w:rsid w:val="00C77DAA"/>
    <w:rsid w:val="00C805D9"/>
    <w:rsid w:val="00C80FAA"/>
    <w:rsid w:val="00C81F2C"/>
    <w:rsid w:val="00C82071"/>
    <w:rsid w:val="00C82F9B"/>
    <w:rsid w:val="00C840BB"/>
    <w:rsid w:val="00C84550"/>
    <w:rsid w:val="00C85CDC"/>
    <w:rsid w:val="00C863B7"/>
    <w:rsid w:val="00C86597"/>
    <w:rsid w:val="00C867A3"/>
    <w:rsid w:val="00C86CD5"/>
    <w:rsid w:val="00C86E6E"/>
    <w:rsid w:val="00C8772A"/>
    <w:rsid w:val="00C878CA"/>
    <w:rsid w:val="00C87CF2"/>
    <w:rsid w:val="00C901FC"/>
    <w:rsid w:val="00C90A92"/>
    <w:rsid w:val="00C91706"/>
    <w:rsid w:val="00C93093"/>
    <w:rsid w:val="00C93217"/>
    <w:rsid w:val="00C93BB3"/>
    <w:rsid w:val="00C93BEC"/>
    <w:rsid w:val="00C94130"/>
    <w:rsid w:val="00C943CA"/>
    <w:rsid w:val="00C94865"/>
    <w:rsid w:val="00C948D6"/>
    <w:rsid w:val="00C95C6D"/>
    <w:rsid w:val="00C96072"/>
    <w:rsid w:val="00C962E9"/>
    <w:rsid w:val="00C96E40"/>
    <w:rsid w:val="00C97277"/>
    <w:rsid w:val="00C972DE"/>
    <w:rsid w:val="00C9783F"/>
    <w:rsid w:val="00CA0589"/>
    <w:rsid w:val="00CA0F07"/>
    <w:rsid w:val="00CA17B1"/>
    <w:rsid w:val="00CA182B"/>
    <w:rsid w:val="00CA1D6D"/>
    <w:rsid w:val="00CA33C2"/>
    <w:rsid w:val="00CA38EC"/>
    <w:rsid w:val="00CA400C"/>
    <w:rsid w:val="00CA421D"/>
    <w:rsid w:val="00CA4807"/>
    <w:rsid w:val="00CA5587"/>
    <w:rsid w:val="00CA5596"/>
    <w:rsid w:val="00CA5AB9"/>
    <w:rsid w:val="00CA5F53"/>
    <w:rsid w:val="00CA69DE"/>
    <w:rsid w:val="00CA6C24"/>
    <w:rsid w:val="00CA78DC"/>
    <w:rsid w:val="00CB069D"/>
    <w:rsid w:val="00CB0F31"/>
    <w:rsid w:val="00CB1914"/>
    <w:rsid w:val="00CB1AA0"/>
    <w:rsid w:val="00CB1C46"/>
    <w:rsid w:val="00CB2834"/>
    <w:rsid w:val="00CB381B"/>
    <w:rsid w:val="00CB3AA1"/>
    <w:rsid w:val="00CB3AEA"/>
    <w:rsid w:val="00CB3EFD"/>
    <w:rsid w:val="00CB43D6"/>
    <w:rsid w:val="00CB4878"/>
    <w:rsid w:val="00CB4A02"/>
    <w:rsid w:val="00CB502A"/>
    <w:rsid w:val="00CB50F2"/>
    <w:rsid w:val="00CB53A6"/>
    <w:rsid w:val="00CB53EF"/>
    <w:rsid w:val="00CB5857"/>
    <w:rsid w:val="00CB5D10"/>
    <w:rsid w:val="00CB6657"/>
    <w:rsid w:val="00CB6A45"/>
    <w:rsid w:val="00CB6BAA"/>
    <w:rsid w:val="00CB70E4"/>
    <w:rsid w:val="00CB7ABE"/>
    <w:rsid w:val="00CB7B9D"/>
    <w:rsid w:val="00CB7E50"/>
    <w:rsid w:val="00CC061F"/>
    <w:rsid w:val="00CC0945"/>
    <w:rsid w:val="00CC0D55"/>
    <w:rsid w:val="00CC172B"/>
    <w:rsid w:val="00CC1E52"/>
    <w:rsid w:val="00CC2433"/>
    <w:rsid w:val="00CC2589"/>
    <w:rsid w:val="00CC34CF"/>
    <w:rsid w:val="00CC35B9"/>
    <w:rsid w:val="00CC389E"/>
    <w:rsid w:val="00CC39C2"/>
    <w:rsid w:val="00CC4004"/>
    <w:rsid w:val="00CC4A23"/>
    <w:rsid w:val="00CC567E"/>
    <w:rsid w:val="00CC6F35"/>
    <w:rsid w:val="00CC777C"/>
    <w:rsid w:val="00CC77A1"/>
    <w:rsid w:val="00CD053B"/>
    <w:rsid w:val="00CD072C"/>
    <w:rsid w:val="00CD0A49"/>
    <w:rsid w:val="00CD10B5"/>
    <w:rsid w:val="00CD1C2D"/>
    <w:rsid w:val="00CD2022"/>
    <w:rsid w:val="00CD275D"/>
    <w:rsid w:val="00CD29E3"/>
    <w:rsid w:val="00CD2E0C"/>
    <w:rsid w:val="00CD4575"/>
    <w:rsid w:val="00CD4EA0"/>
    <w:rsid w:val="00CD61F6"/>
    <w:rsid w:val="00CD6559"/>
    <w:rsid w:val="00CD6AC9"/>
    <w:rsid w:val="00CD744C"/>
    <w:rsid w:val="00CD77FE"/>
    <w:rsid w:val="00CD79A4"/>
    <w:rsid w:val="00CD7EA7"/>
    <w:rsid w:val="00CE0D26"/>
    <w:rsid w:val="00CE11A2"/>
    <w:rsid w:val="00CE1A08"/>
    <w:rsid w:val="00CE1BA0"/>
    <w:rsid w:val="00CE1D5B"/>
    <w:rsid w:val="00CE1D9F"/>
    <w:rsid w:val="00CE3076"/>
    <w:rsid w:val="00CE38B8"/>
    <w:rsid w:val="00CE3C9B"/>
    <w:rsid w:val="00CE3D94"/>
    <w:rsid w:val="00CE49A0"/>
    <w:rsid w:val="00CE51A9"/>
    <w:rsid w:val="00CE556A"/>
    <w:rsid w:val="00CE5F29"/>
    <w:rsid w:val="00CE6994"/>
    <w:rsid w:val="00CE7C86"/>
    <w:rsid w:val="00CE7EEC"/>
    <w:rsid w:val="00CF0CC4"/>
    <w:rsid w:val="00CF160D"/>
    <w:rsid w:val="00CF1B6B"/>
    <w:rsid w:val="00CF1BCD"/>
    <w:rsid w:val="00CF27A8"/>
    <w:rsid w:val="00CF2F0D"/>
    <w:rsid w:val="00CF3044"/>
    <w:rsid w:val="00CF3326"/>
    <w:rsid w:val="00CF4273"/>
    <w:rsid w:val="00CF4D75"/>
    <w:rsid w:val="00CF5306"/>
    <w:rsid w:val="00CF54E2"/>
    <w:rsid w:val="00CF57CE"/>
    <w:rsid w:val="00CF5ADA"/>
    <w:rsid w:val="00CF5CB6"/>
    <w:rsid w:val="00CF5E22"/>
    <w:rsid w:val="00CF6672"/>
    <w:rsid w:val="00CF797C"/>
    <w:rsid w:val="00D014CC"/>
    <w:rsid w:val="00D020F8"/>
    <w:rsid w:val="00D02877"/>
    <w:rsid w:val="00D03160"/>
    <w:rsid w:val="00D03771"/>
    <w:rsid w:val="00D04B25"/>
    <w:rsid w:val="00D04E87"/>
    <w:rsid w:val="00D051CA"/>
    <w:rsid w:val="00D05548"/>
    <w:rsid w:val="00D055DA"/>
    <w:rsid w:val="00D056D4"/>
    <w:rsid w:val="00D05D95"/>
    <w:rsid w:val="00D05E33"/>
    <w:rsid w:val="00D06620"/>
    <w:rsid w:val="00D0750C"/>
    <w:rsid w:val="00D07605"/>
    <w:rsid w:val="00D0789F"/>
    <w:rsid w:val="00D07EC1"/>
    <w:rsid w:val="00D07F7B"/>
    <w:rsid w:val="00D10094"/>
    <w:rsid w:val="00D10A82"/>
    <w:rsid w:val="00D10CDD"/>
    <w:rsid w:val="00D113A4"/>
    <w:rsid w:val="00D115BF"/>
    <w:rsid w:val="00D121CE"/>
    <w:rsid w:val="00D13DDA"/>
    <w:rsid w:val="00D13EB4"/>
    <w:rsid w:val="00D14006"/>
    <w:rsid w:val="00D14909"/>
    <w:rsid w:val="00D14C90"/>
    <w:rsid w:val="00D14F25"/>
    <w:rsid w:val="00D15193"/>
    <w:rsid w:val="00D15E86"/>
    <w:rsid w:val="00D16487"/>
    <w:rsid w:val="00D16CD5"/>
    <w:rsid w:val="00D16F9C"/>
    <w:rsid w:val="00D17335"/>
    <w:rsid w:val="00D17536"/>
    <w:rsid w:val="00D17976"/>
    <w:rsid w:val="00D17B19"/>
    <w:rsid w:val="00D20B27"/>
    <w:rsid w:val="00D21163"/>
    <w:rsid w:val="00D21303"/>
    <w:rsid w:val="00D21A0B"/>
    <w:rsid w:val="00D22733"/>
    <w:rsid w:val="00D228C1"/>
    <w:rsid w:val="00D237CA"/>
    <w:rsid w:val="00D23DA7"/>
    <w:rsid w:val="00D2418E"/>
    <w:rsid w:val="00D24DFB"/>
    <w:rsid w:val="00D25990"/>
    <w:rsid w:val="00D25D68"/>
    <w:rsid w:val="00D26012"/>
    <w:rsid w:val="00D261CD"/>
    <w:rsid w:val="00D27820"/>
    <w:rsid w:val="00D303B2"/>
    <w:rsid w:val="00D307FF"/>
    <w:rsid w:val="00D30A8A"/>
    <w:rsid w:val="00D3100F"/>
    <w:rsid w:val="00D311A1"/>
    <w:rsid w:val="00D31C96"/>
    <w:rsid w:val="00D3398B"/>
    <w:rsid w:val="00D34A21"/>
    <w:rsid w:val="00D34DE4"/>
    <w:rsid w:val="00D34F72"/>
    <w:rsid w:val="00D3610A"/>
    <w:rsid w:val="00D36E36"/>
    <w:rsid w:val="00D36E93"/>
    <w:rsid w:val="00D372FB"/>
    <w:rsid w:val="00D375D2"/>
    <w:rsid w:val="00D4020F"/>
    <w:rsid w:val="00D41DF8"/>
    <w:rsid w:val="00D43A2C"/>
    <w:rsid w:val="00D43F10"/>
    <w:rsid w:val="00D44568"/>
    <w:rsid w:val="00D450AD"/>
    <w:rsid w:val="00D45119"/>
    <w:rsid w:val="00D45656"/>
    <w:rsid w:val="00D457D0"/>
    <w:rsid w:val="00D458B0"/>
    <w:rsid w:val="00D459FC"/>
    <w:rsid w:val="00D45AA4"/>
    <w:rsid w:val="00D45C1A"/>
    <w:rsid w:val="00D45C66"/>
    <w:rsid w:val="00D45CF2"/>
    <w:rsid w:val="00D465D8"/>
    <w:rsid w:val="00D466B6"/>
    <w:rsid w:val="00D46CB7"/>
    <w:rsid w:val="00D4734D"/>
    <w:rsid w:val="00D476FB"/>
    <w:rsid w:val="00D478F4"/>
    <w:rsid w:val="00D47B8B"/>
    <w:rsid w:val="00D50D28"/>
    <w:rsid w:val="00D52284"/>
    <w:rsid w:val="00D523D0"/>
    <w:rsid w:val="00D52424"/>
    <w:rsid w:val="00D52844"/>
    <w:rsid w:val="00D528E8"/>
    <w:rsid w:val="00D52F1D"/>
    <w:rsid w:val="00D533C8"/>
    <w:rsid w:val="00D551AE"/>
    <w:rsid w:val="00D55604"/>
    <w:rsid w:val="00D55A64"/>
    <w:rsid w:val="00D561E2"/>
    <w:rsid w:val="00D56481"/>
    <w:rsid w:val="00D56867"/>
    <w:rsid w:val="00D5690F"/>
    <w:rsid w:val="00D56DD9"/>
    <w:rsid w:val="00D57232"/>
    <w:rsid w:val="00D5746D"/>
    <w:rsid w:val="00D608CA"/>
    <w:rsid w:val="00D609EF"/>
    <w:rsid w:val="00D609F9"/>
    <w:rsid w:val="00D6106A"/>
    <w:rsid w:val="00D61276"/>
    <w:rsid w:val="00D61748"/>
    <w:rsid w:val="00D61B4B"/>
    <w:rsid w:val="00D62EC1"/>
    <w:rsid w:val="00D63F81"/>
    <w:rsid w:val="00D64174"/>
    <w:rsid w:val="00D6434B"/>
    <w:rsid w:val="00D66333"/>
    <w:rsid w:val="00D66FA6"/>
    <w:rsid w:val="00D6746C"/>
    <w:rsid w:val="00D676F1"/>
    <w:rsid w:val="00D67AE2"/>
    <w:rsid w:val="00D70279"/>
    <w:rsid w:val="00D70484"/>
    <w:rsid w:val="00D70B77"/>
    <w:rsid w:val="00D70BD4"/>
    <w:rsid w:val="00D71824"/>
    <w:rsid w:val="00D71D82"/>
    <w:rsid w:val="00D72023"/>
    <w:rsid w:val="00D720F4"/>
    <w:rsid w:val="00D7224F"/>
    <w:rsid w:val="00D72D04"/>
    <w:rsid w:val="00D73668"/>
    <w:rsid w:val="00D73735"/>
    <w:rsid w:val="00D738D2"/>
    <w:rsid w:val="00D73F66"/>
    <w:rsid w:val="00D74694"/>
    <w:rsid w:val="00D7513C"/>
    <w:rsid w:val="00D75E66"/>
    <w:rsid w:val="00D76936"/>
    <w:rsid w:val="00D76BA9"/>
    <w:rsid w:val="00D76F5B"/>
    <w:rsid w:val="00D77493"/>
    <w:rsid w:val="00D77F8D"/>
    <w:rsid w:val="00D808E2"/>
    <w:rsid w:val="00D80DB6"/>
    <w:rsid w:val="00D81416"/>
    <w:rsid w:val="00D81462"/>
    <w:rsid w:val="00D818C7"/>
    <w:rsid w:val="00D818EF"/>
    <w:rsid w:val="00D8199B"/>
    <w:rsid w:val="00D81DBA"/>
    <w:rsid w:val="00D82089"/>
    <w:rsid w:val="00D823E0"/>
    <w:rsid w:val="00D82DC3"/>
    <w:rsid w:val="00D82F49"/>
    <w:rsid w:val="00D834AC"/>
    <w:rsid w:val="00D8365E"/>
    <w:rsid w:val="00D83D20"/>
    <w:rsid w:val="00D83ED5"/>
    <w:rsid w:val="00D84536"/>
    <w:rsid w:val="00D8514A"/>
    <w:rsid w:val="00D85290"/>
    <w:rsid w:val="00D85894"/>
    <w:rsid w:val="00D85BFE"/>
    <w:rsid w:val="00D8608A"/>
    <w:rsid w:val="00D86103"/>
    <w:rsid w:val="00D8667B"/>
    <w:rsid w:val="00D87372"/>
    <w:rsid w:val="00D87711"/>
    <w:rsid w:val="00D91087"/>
    <w:rsid w:val="00D92C5D"/>
    <w:rsid w:val="00D92C84"/>
    <w:rsid w:val="00D93C52"/>
    <w:rsid w:val="00D9429B"/>
    <w:rsid w:val="00D942A4"/>
    <w:rsid w:val="00D9443C"/>
    <w:rsid w:val="00D9519A"/>
    <w:rsid w:val="00D95DBE"/>
    <w:rsid w:val="00D965E7"/>
    <w:rsid w:val="00D96872"/>
    <w:rsid w:val="00D968F7"/>
    <w:rsid w:val="00D96DDC"/>
    <w:rsid w:val="00D96E54"/>
    <w:rsid w:val="00D96E6C"/>
    <w:rsid w:val="00D96FBC"/>
    <w:rsid w:val="00D974B8"/>
    <w:rsid w:val="00D97585"/>
    <w:rsid w:val="00D97730"/>
    <w:rsid w:val="00DA054A"/>
    <w:rsid w:val="00DA1128"/>
    <w:rsid w:val="00DA1363"/>
    <w:rsid w:val="00DA1420"/>
    <w:rsid w:val="00DA14A5"/>
    <w:rsid w:val="00DA1B3F"/>
    <w:rsid w:val="00DA1D16"/>
    <w:rsid w:val="00DA340D"/>
    <w:rsid w:val="00DA3B66"/>
    <w:rsid w:val="00DA3CB8"/>
    <w:rsid w:val="00DA3CFD"/>
    <w:rsid w:val="00DA3D1B"/>
    <w:rsid w:val="00DA4042"/>
    <w:rsid w:val="00DA4214"/>
    <w:rsid w:val="00DA4EB2"/>
    <w:rsid w:val="00DA5B6A"/>
    <w:rsid w:val="00DA6919"/>
    <w:rsid w:val="00DB0A05"/>
    <w:rsid w:val="00DB0BE6"/>
    <w:rsid w:val="00DB0D14"/>
    <w:rsid w:val="00DB103D"/>
    <w:rsid w:val="00DB158E"/>
    <w:rsid w:val="00DB1B03"/>
    <w:rsid w:val="00DB1C19"/>
    <w:rsid w:val="00DB1D66"/>
    <w:rsid w:val="00DB22D8"/>
    <w:rsid w:val="00DB29DD"/>
    <w:rsid w:val="00DB324E"/>
    <w:rsid w:val="00DB3FBA"/>
    <w:rsid w:val="00DB4596"/>
    <w:rsid w:val="00DB483C"/>
    <w:rsid w:val="00DB491D"/>
    <w:rsid w:val="00DB50DC"/>
    <w:rsid w:val="00DB56AE"/>
    <w:rsid w:val="00DB6213"/>
    <w:rsid w:val="00DB6773"/>
    <w:rsid w:val="00DB6A83"/>
    <w:rsid w:val="00DB6D62"/>
    <w:rsid w:val="00DB708A"/>
    <w:rsid w:val="00DB72DE"/>
    <w:rsid w:val="00DB7D62"/>
    <w:rsid w:val="00DB7DC0"/>
    <w:rsid w:val="00DC02FB"/>
    <w:rsid w:val="00DC0524"/>
    <w:rsid w:val="00DC0B8E"/>
    <w:rsid w:val="00DC0DA5"/>
    <w:rsid w:val="00DC11B7"/>
    <w:rsid w:val="00DC1463"/>
    <w:rsid w:val="00DC2390"/>
    <w:rsid w:val="00DC24F3"/>
    <w:rsid w:val="00DC2674"/>
    <w:rsid w:val="00DC2A85"/>
    <w:rsid w:val="00DC2E39"/>
    <w:rsid w:val="00DC2E6A"/>
    <w:rsid w:val="00DC380A"/>
    <w:rsid w:val="00DC42CD"/>
    <w:rsid w:val="00DC4337"/>
    <w:rsid w:val="00DC53AC"/>
    <w:rsid w:val="00DC5864"/>
    <w:rsid w:val="00DC5B03"/>
    <w:rsid w:val="00DC69C0"/>
    <w:rsid w:val="00DC6A59"/>
    <w:rsid w:val="00DC6B2F"/>
    <w:rsid w:val="00DC7468"/>
    <w:rsid w:val="00DC785B"/>
    <w:rsid w:val="00DC7890"/>
    <w:rsid w:val="00DC7DCE"/>
    <w:rsid w:val="00DD0824"/>
    <w:rsid w:val="00DD0BCE"/>
    <w:rsid w:val="00DD160B"/>
    <w:rsid w:val="00DD2B9F"/>
    <w:rsid w:val="00DD3902"/>
    <w:rsid w:val="00DD3A0B"/>
    <w:rsid w:val="00DD4355"/>
    <w:rsid w:val="00DD4A3A"/>
    <w:rsid w:val="00DD4DCB"/>
    <w:rsid w:val="00DD5165"/>
    <w:rsid w:val="00DD550B"/>
    <w:rsid w:val="00DD62F3"/>
    <w:rsid w:val="00DD6767"/>
    <w:rsid w:val="00DD6F8A"/>
    <w:rsid w:val="00DD7334"/>
    <w:rsid w:val="00DE0854"/>
    <w:rsid w:val="00DE19B5"/>
    <w:rsid w:val="00DE1BFE"/>
    <w:rsid w:val="00DE2C67"/>
    <w:rsid w:val="00DE3B2E"/>
    <w:rsid w:val="00DE43F8"/>
    <w:rsid w:val="00DE4422"/>
    <w:rsid w:val="00DE44FA"/>
    <w:rsid w:val="00DE50DA"/>
    <w:rsid w:val="00DE587C"/>
    <w:rsid w:val="00DE6585"/>
    <w:rsid w:val="00DE67B4"/>
    <w:rsid w:val="00DE6847"/>
    <w:rsid w:val="00DE6E12"/>
    <w:rsid w:val="00DE7387"/>
    <w:rsid w:val="00DE7521"/>
    <w:rsid w:val="00DF03D6"/>
    <w:rsid w:val="00DF0E83"/>
    <w:rsid w:val="00DF16E0"/>
    <w:rsid w:val="00DF17D7"/>
    <w:rsid w:val="00DF1A3A"/>
    <w:rsid w:val="00DF1A3C"/>
    <w:rsid w:val="00DF23BE"/>
    <w:rsid w:val="00DF2882"/>
    <w:rsid w:val="00DF309F"/>
    <w:rsid w:val="00DF32BF"/>
    <w:rsid w:val="00DF3412"/>
    <w:rsid w:val="00DF37E6"/>
    <w:rsid w:val="00DF57E3"/>
    <w:rsid w:val="00DF604D"/>
    <w:rsid w:val="00DF6191"/>
    <w:rsid w:val="00DF6500"/>
    <w:rsid w:val="00DF657D"/>
    <w:rsid w:val="00DF7A04"/>
    <w:rsid w:val="00E00B23"/>
    <w:rsid w:val="00E00B37"/>
    <w:rsid w:val="00E013E4"/>
    <w:rsid w:val="00E01CF2"/>
    <w:rsid w:val="00E02BBA"/>
    <w:rsid w:val="00E0320A"/>
    <w:rsid w:val="00E03428"/>
    <w:rsid w:val="00E03780"/>
    <w:rsid w:val="00E043B2"/>
    <w:rsid w:val="00E04A3D"/>
    <w:rsid w:val="00E053FA"/>
    <w:rsid w:val="00E056AE"/>
    <w:rsid w:val="00E0585F"/>
    <w:rsid w:val="00E05A23"/>
    <w:rsid w:val="00E06AC8"/>
    <w:rsid w:val="00E06EE2"/>
    <w:rsid w:val="00E06FEE"/>
    <w:rsid w:val="00E07546"/>
    <w:rsid w:val="00E07C8D"/>
    <w:rsid w:val="00E1033D"/>
    <w:rsid w:val="00E10B51"/>
    <w:rsid w:val="00E10BFB"/>
    <w:rsid w:val="00E10F11"/>
    <w:rsid w:val="00E11EF7"/>
    <w:rsid w:val="00E12A37"/>
    <w:rsid w:val="00E12ED1"/>
    <w:rsid w:val="00E1337C"/>
    <w:rsid w:val="00E13489"/>
    <w:rsid w:val="00E14045"/>
    <w:rsid w:val="00E1417B"/>
    <w:rsid w:val="00E14331"/>
    <w:rsid w:val="00E144FA"/>
    <w:rsid w:val="00E14BB3"/>
    <w:rsid w:val="00E15AF4"/>
    <w:rsid w:val="00E15CD4"/>
    <w:rsid w:val="00E161DE"/>
    <w:rsid w:val="00E17039"/>
    <w:rsid w:val="00E21000"/>
    <w:rsid w:val="00E21085"/>
    <w:rsid w:val="00E213BE"/>
    <w:rsid w:val="00E2265C"/>
    <w:rsid w:val="00E228DF"/>
    <w:rsid w:val="00E228EB"/>
    <w:rsid w:val="00E23298"/>
    <w:rsid w:val="00E23A8D"/>
    <w:rsid w:val="00E23C7A"/>
    <w:rsid w:val="00E24107"/>
    <w:rsid w:val="00E24253"/>
    <w:rsid w:val="00E24D48"/>
    <w:rsid w:val="00E24FCF"/>
    <w:rsid w:val="00E25A1B"/>
    <w:rsid w:val="00E26737"/>
    <w:rsid w:val="00E26797"/>
    <w:rsid w:val="00E26F0F"/>
    <w:rsid w:val="00E27130"/>
    <w:rsid w:val="00E274BF"/>
    <w:rsid w:val="00E312D3"/>
    <w:rsid w:val="00E3134E"/>
    <w:rsid w:val="00E31C9A"/>
    <w:rsid w:val="00E32299"/>
    <w:rsid w:val="00E324E2"/>
    <w:rsid w:val="00E3254C"/>
    <w:rsid w:val="00E329E8"/>
    <w:rsid w:val="00E32A19"/>
    <w:rsid w:val="00E32F8A"/>
    <w:rsid w:val="00E332C0"/>
    <w:rsid w:val="00E3416B"/>
    <w:rsid w:val="00E34821"/>
    <w:rsid w:val="00E34CE9"/>
    <w:rsid w:val="00E350B9"/>
    <w:rsid w:val="00E35476"/>
    <w:rsid w:val="00E355A1"/>
    <w:rsid w:val="00E357A0"/>
    <w:rsid w:val="00E35FCC"/>
    <w:rsid w:val="00E364FE"/>
    <w:rsid w:val="00E37F1E"/>
    <w:rsid w:val="00E4002C"/>
    <w:rsid w:val="00E406EA"/>
    <w:rsid w:val="00E40BB8"/>
    <w:rsid w:val="00E40F3E"/>
    <w:rsid w:val="00E41011"/>
    <w:rsid w:val="00E41040"/>
    <w:rsid w:val="00E4176A"/>
    <w:rsid w:val="00E41C6D"/>
    <w:rsid w:val="00E41D7D"/>
    <w:rsid w:val="00E431B5"/>
    <w:rsid w:val="00E43765"/>
    <w:rsid w:val="00E4395B"/>
    <w:rsid w:val="00E43D74"/>
    <w:rsid w:val="00E442CA"/>
    <w:rsid w:val="00E4452C"/>
    <w:rsid w:val="00E44A6B"/>
    <w:rsid w:val="00E44FFC"/>
    <w:rsid w:val="00E45B7B"/>
    <w:rsid w:val="00E45F0C"/>
    <w:rsid w:val="00E46551"/>
    <w:rsid w:val="00E47B99"/>
    <w:rsid w:val="00E47F7B"/>
    <w:rsid w:val="00E501F3"/>
    <w:rsid w:val="00E503CC"/>
    <w:rsid w:val="00E5050F"/>
    <w:rsid w:val="00E51501"/>
    <w:rsid w:val="00E51E0C"/>
    <w:rsid w:val="00E51F2F"/>
    <w:rsid w:val="00E51F6D"/>
    <w:rsid w:val="00E52215"/>
    <w:rsid w:val="00E52E8A"/>
    <w:rsid w:val="00E5309F"/>
    <w:rsid w:val="00E538FE"/>
    <w:rsid w:val="00E54456"/>
    <w:rsid w:val="00E548BF"/>
    <w:rsid w:val="00E54CC0"/>
    <w:rsid w:val="00E55586"/>
    <w:rsid w:val="00E55885"/>
    <w:rsid w:val="00E56AF3"/>
    <w:rsid w:val="00E570CE"/>
    <w:rsid w:val="00E57DEA"/>
    <w:rsid w:val="00E61126"/>
    <w:rsid w:val="00E611CF"/>
    <w:rsid w:val="00E61ADA"/>
    <w:rsid w:val="00E61EAD"/>
    <w:rsid w:val="00E62CF7"/>
    <w:rsid w:val="00E63597"/>
    <w:rsid w:val="00E64077"/>
    <w:rsid w:val="00E648B2"/>
    <w:rsid w:val="00E64C56"/>
    <w:rsid w:val="00E657E2"/>
    <w:rsid w:val="00E6611B"/>
    <w:rsid w:val="00E66373"/>
    <w:rsid w:val="00E66B5B"/>
    <w:rsid w:val="00E7030B"/>
    <w:rsid w:val="00E706D8"/>
    <w:rsid w:val="00E71718"/>
    <w:rsid w:val="00E72A55"/>
    <w:rsid w:val="00E72FC8"/>
    <w:rsid w:val="00E733BF"/>
    <w:rsid w:val="00E73B74"/>
    <w:rsid w:val="00E73E00"/>
    <w:rsid w:val="00E73E4A"/>
    <w:rsid w:val="00E73F21"/>
    <w:rsid w:val="00E73FA8"/>
    <w:rsid w:val="00E748D3"/>
    <w:rsid w:val="00E74F4D"/>
    <w:rsid w:val="00E75C51"/>
    <w:rsid w:val="00E75F12"/>
    <w:rsid w:val="00E761AA"/>
    <w:rsid w:val="00E764DB"/>
    <w:rsid w:val="00E767FB"/>
    <w:rsid w:val="00E77EA0"/>
    <w:rsid w:val="00E77F4C"/>
    <w:rsid w:val="00E80B0A"/>
    <w:rsid w:val="00E8137F"/>
    <w:rsid w:val="00E81485"/>
    <w:rsid w:val="00E81745"/>
    <w:rsid w:val="00E81AC1"/>
    <w:rsid w:val="00E81C82"/>
    <w:rsid w:val="00E821A9"/>
    <w:rsid w:val="00E833A1"/>
    <w:rsid w:val="00E833EC"/>
    <w:rsid w:val="00E83B94"/>
    <w:rsid w:val="00E84EC4"/>
    <w:rsid w:val="00E8528C"/>
    <w:rsid w:val="00E85432"/>
    <w:rsid w:val="00E854F5"/>
    <w:rsid w:val="00E856C8"/>
    <w:rsid w:val="00E85ACB"/>
    <w:rsid w:val="00E85DCD"/>
    <w:rsid w:val="00E86570"/>
    <w:rsid w:val="00E86962"/>
    <w:rsid w:val="00E86E43"/>
    <w:rsid w:val="00E8789A"/>
    <w:rsid w:val="00E87C35"/>
    <w:rsid w:val="00E87DD0"/>
    <w:rsid w:val="00E91A43"/>
    <w:rsid w:val="00E91FCA"/>
    <w:rsid w:val="00E9228A"/>
    <w:rsid w:val="00E928DC"/>
    <w:rsid w:val="00E92A0D"/>
    <w:rsid w:val="00E92E16"/>
    <w:rsid w:val="00E93352"/>
    <w:rsid w:val="00E937F7"/>
    <w:rsid w:val="00E94500"/>
    <w:rsid w:val="00E95391"/>
    <w:rsid w:val="00E9544B"/>
    <w:rsid w:val="00E955E0"/>
    <w:rsid w:val="00E95764"/>
    <w:rsid w:val="00E95A7E"/>
    <w:rsid w:val="00E95FFC"/>
    <w:rsid w:val="00E96094"/>
    <w:rsid w:val="00E961C9"/>
    <w:rsid w:val="00E96507"/>
    <w:rsid w:val="00E96C9A"/>
    <w:rsid w:val="00E97315"/>
    <w:rsid w:val="00EA1A70"/>
    <w:rsid w:val="00EA1F7C"/>
    <w:rsid w:val="00EA2671"/>
    <w:rsid w:val="00EA33DA"/>
    <w:rsid w:val="00EA3CF5"/>
    <w:rsid w:val="00EA3E59"/>
    <w:rsid w:val="00EA3FB2"/>
    <w:rsid w:val="00EA40DA"/>
    <w:rsid w:val="00EA41CC"/>
    <w:rsid w:val="00EA457E"/>
    <w:rsid w:val="00EA4888"/>
    <w:rsid w:val="00EA53CA"/>
    <w:rsid w:val="00EA5657"/>
    <w:rsid w:val="00EA5EED"/>
    <w:rsid w:val="00EA6FD7"/>
    <w:rsid w:val="00EA70E5"/>
    <w:rsid w:val="00EB064A"/>
    <w:rsid w:val="00EB0CD5"/>
    <w:rsid w:val="00EB1418"/>
    <w:rsid w:val="00EB1B01"/>
    <w:rsid w:val="00EB1F15"/>
    <w:rsid w:val="00EB21A8"/>
    <w:rsid w:val="00EB2636"/>
    <w:rsid w:val="00EB2CB0"/>
    <w:rsid w:val="00EB2DB2"/>
    <w:rsid w:val="00EB3D1D"/>
    <w:rsid w:val="00EB3DEB"/>
    <w:rsid w:val="00EB4144"/>
    <w:rsid w:val="00EB470C"/>
    <w:rsid w:val="00EB4A54"/>
    <w:rsid w:val="00EB52DC"/>
    <w:rsid w:val="00EB5952"/>
    <w:rsid w:val="00EB623D"/>
    <w:rsid w:val="00EB63D7"/>
    <w:rsid w:val="00EB662D"/>
    <w:rsid w:val="00EB6EDA"/>
    <w:rsid w:val="00EB6F08"/>
    <w:rsid w:val="00EB7222"/>
    <w:rsid w:val="00EB7744"/>
    <w:rsid w:val="00EB7AFB"/>
    <w:rsid w:val="00EC0B4E"/>
    <w:rsid w:val="00EC0CC0"/>
    <w:rsid w:val="00EC0ED9"/>
    <w:rsid w:val="00EC1704"/>
    <w:rsid w:val="00EC18EA"/>
    <w:rsid w:val="00EC1E93"/>
    <w:rsid w:val="00EC2847"/>
    <w:rsid w:val="00EC2B10"/>
    <w:rsid w:val="00EC363D"/>
    <w:rsid w:val="00EC381F"/>
    <w:rsid w:val="00EC3AF7"/>
    <w:rsid w:val="00EC4598"/>
    <w:rsid w:val="00EC46E4"/>
    <w:rsid w:val="00EC5119"/>
    <w:rsid w:val="00EC582F"/>
    <w:rsid w:val="00EC58B8"/>
    <w:rsid w:val="00EC5B41"/>
    <w:rsid w:val="00EC6982"/>
    <w:rsid w:val="00EC6CA8"/>
    <w:rsid w:val="00EC721D"/>
    <w:rsid w:val="00EC740D"/>
    <w:rsid w:val="00EC7F8C"/>
    <w:rsid w:val="00ED018D"/>
    <w:rsid w:val="00ED0283"/>
    <w:rsid w:val="00ED02E0"/>
    <w:rsid w:val="00ED0926"/>
    <w:rsid w:val="00ED0BCF"/>
    <w:rsid w:val="00ED1590"/>
    <w:rsid w:val="00ED1618"/>
    <w:rsid w:val="00ED1A3F"/>
    <w:rsid w:val="00ED29DE"/>
    <w:rsid w:val="00ED2DBB"/>
    <w:rsid w:val="00ED2E6F"/>
    <w:rsid w:val="00ED2EE0"/>
    <w:rsid w:val="00ED38FF"/>
    <w:rsid w:val="00ED3948"/>
    <w:rsid w:val="00ED3E27"/>
    <w:rsid w:val="00ED428B"/>
    <w:rsid w:val="00ED53D5"/>
    <w:rsid w:val="00ED56BC"/>
    <w:rsid w:val="00ED60BC"/>
    <w:rsid w:val="00ED6EA0"/>
    <w:rsid w:val="00ED7956"/>
    <w:rsid w:val="00ED7D3A"/>
    <w:rsid w:val="00EE0046"/>
    <w:rsid w:val="00EE1C78"/>
    <w:rsid w:val="00EE1F1F"/>
    <w:rsid w:val="00EE1FBF"/>
    <w:rsid w:val="00EE20A1"/>
    <w:rsid w:val="00EE23FE"/>
    <w:rsid w:val="00EE24CB"/>
    <w:rsid w:val="00EE3585"/>
    <w:rsid w:val="00EE3646"/>
    <w:rsid w:val="00EE38F8"/>
    <w:rsid w:val="00EE4185"/>
    <w:rsid w:val="00EE41D5"/>
    <w:rsid w:val="00EE65D2"/>
    <w:rsid w:val="00EE6CA3"/>
    <w:rsid w:val="00EE720E"/>
    <w:rsid w:val="00EE7BE8"/>
    <w:rsid w:val="00EF0519"/>
    <w:rsid w:val="00EF1611"/>
    <w:rsid w:val="00EF16F2"/>
    <w:rsid w:val="00EF2407"/>
    <w:rsid w:val="00EF291E"/>
    <w:rsid w:val="00EF3045"/>
    <w:rsid w:val="00EF339D"/>
    <w:rsid w:val="00EF44A2"/>
    <w:rsid w:val="00EF4539"/>
    <w:rsid w:val="00EF47ED"/>
    <w:rsid w:val="00EF4875"/>
    <w:rsid w:val="00EF5153"/>
    <w:rsid w:val="00EF5333"/>
    <w:rsid w:val="00EF5367"/>
    <w:rsid w:val="00EF5662"/>
    <w:rsid w:val="00EF613E"/>
    <w:rsid w:val="00EF63AA"/>
    <w:rsid w:val="00EF695B"/>
    <w:rsid w:val="00F003C8"/>
    <w:rsid w:val="00F0078B"/>
    <w:rsid w:val="00F007FA"/>
    <w:rsid w:val="00F00A83"/>
    <w:rsid w:val="00F01525"/>
    <w:rsid w:val="00F01BDE"/>
    <w:rsid w:val="00F0218F"/>
    <w:rsid w:val="00F023B4"/>
    <w:rsid w:val="00F02932"/>
    <w:rsid w:val="00F02B62"/>
    <w:rsid w:val="00F02E1A"/>
    <w:rsid w:val="00F03044"/>
    <w:rsid w:val="00F0315B"/>
    <w:rsid w:val="00F03E6F"/>
    <w:rsid w:val="00F0414C"/>
    <w:rsid w:val="00F04342"/>
    <w:rsid w:val="00F05583"/>
    <w:rsid w:val="00F05CEF"/>
    <w:rsid w:val="00F0623B"/>
    <w:rsid w:val="00F0698F"/>
    <w:rsid w:val="00F06B2B"/>
    <w:rsid w:val="00F06E5B"/>
    <w:rsid w:val="00F078AF"/>
    <w:rsid w:val="00F07C3B"/>
    <w:rsid w:val="00F103CB"/>
    <w:rsid w:val="00F12042"/>
    <w:rsid w:val="00F12283"/>
    <w:rsid w:val="00F13085"/>
    <w:rsid w:val="00F13146"/>
    <w:rsid w:val="00F13FCB"/>
    <w:rsid w:val="00F14492"/>
    <w:rsid w:val="00F1493E"/>
    <w:rsid w:val="00F15946"/>
    <w:rsid w:val="00F15D78"/>
    <w:rsid w:val="00F15FD4"/>
    <w:rsid w:val="00F161B7"/>
    <w:rsid w:val="00F167AE"/>
    <w:rsid w:val="00F16A87"/>
    <w:rsid w:val="00F17387"/>
    <w:rsid w:val="00F1766B"/>
    <w:rsid w:val="00F2170A"/>
    <w:rsid w:val="00F21A78"/>
    <w:rsid w:val="00F21B6B"/>
    <w:rsid w:val="00F21BE2"/>
    <w:rsid w:val="00F22A48"/>
    <w:rsid w:val="00F2324B"/>
    <w:rsid w:val="00F23313"/>
    <w:rsid w:val="00F23B7D"/>
    <w:rsid w:val="00F23ED2"/>
    <w:rsid w:val="00F2403B"/>
    <w:rsid w:val="00F2468F"/>
    <w:rsid w:val="00F2499D"/>
    <w:rsid w:val="00F24B5A"/>
    <w:rsid w:val="00F24B5E"/>
    <w:rsid w:val="00F25537"/>
    <w:rsid w:val="00F267F9"/>
    <w:rsid w:val="00F269E5"/>
    <w:rsid w:val="00F27129"/>
    <w:rsid w:val="00F27141"/>
    <w:rsid w:val="00F272FD"/>
    <w:rsid w:val="00F27763"/>
    <w:rsid w:val="00F27F96"/>
    <w:rsid w:val="00F300C0"/>
    <w:rsid w:val="00F30220"/>
    <w:rsid w:val="00F31552"/>
    <w:rsid w:val="00F31994"/>
    <w:rsid w:val="00F31BC6"/>
    <w:rsid w:val="00F328C6"/>
    <w:rsid w:val="00F32ECB"/>
    <w:rsid w:val="00F334AA"/>
    <w:rsid w:val="00F337F6"/>
    <w:rsid w:val="00F338FD"/>
    <w:rsid w:val="00F33E5B"/>
    <w:rsid w:val="00F33F09"/>
    <w:rsid w:val="00F34492"/>
    <w:rsid w:val="00F34502"/>
    <w:rsid w:val="00F34624"/>
    <w:rsid w:val="00F354FD"/>
    <w:rsid w:val="00F35932"/>
    <w:rsid w:val="00F365A6"/>
    <w:rsid w:val="00F36C3C"/>
    <w:rsid w:val="00F36D04"/>
    <w:rsid w:val="00F36E46"/>
    <w:rsid w:val="00F37E7C"/>
    <w:rsid w:val="00F40166"/>
    <w:rsid w:val="00F40292"/>
    <w:rsid w:val="00F40883"/>
    <w:rsid w:val="00F40E5A"/>
    <w:rsid w:val="00F415A5"/>
    <w:rsid w:val="00F41644"/>
    <w:rsid w:val="00F42737"/>
    <w:rsid w:val="00F4295B"/>
    <w:rsid w:val="00F42F7E"/>
    <w:rsid w:val="00F43061"/>
    <w:rsid w:val="00F43072"/>
    <w:rsid w:val="00F436A3"/>
    <w:rsid w:val="00F44529"/>
    <w:rsid w:val="00F44E86"/>
    <w:rsid w:val="00F46073"/>
    <w:rsid w:val="00F46B99"/>
    <w:rsid w:val="00F479AF"/>
    <w:rsid w:val="00F47E0B"/>
    <w:rsid w:val="00F506C6"/>
    <w:rsid w:val="00F50BA5"/>
    <w:rsid w:val="00F50C40"/>
    <w:rsid w:val="00F5169F"/>
    <w:rsid w:val="00F521AA"/>
    <w:rsid w:val="00F52969"/>
    <w:rsid w:val="00F52BEC"/>
    <w:rsid w:val="00F53D45"/>
    <w:rsid w:val="00F53E76"/>
    <w:rsid w:val="00F53FF4"/>
    <w:rsid w:val="00F54115"/>
    <w:rsid w:val="00F54681"/>
    <w:rsid w:val="00F5577D"/>
    <w:rsid w:val="00F56772"/>
    <w:rsid w:val="00F57F3C"/>
    <w:rsid w:val="00F61426"/>
    <w:rsid w:val="00F6169B"/>
    <w:rsid w:val="00F61E19"/>
    <w:rsid w:val="00F61F08"/>
    <w:rsid w:val="00F6249F"/>
    <w:rsid w:val="00F62D62"/>
    <w:rsid w:val="00F62EDF"/>
    <w:rsid w:val="00F6316B"/>
    <w:rsid w:val="00F63C78"/>
    <w:rsid w:val="00F65B8B"/>
    <w:rsid w:val="00F65CBE"/>
    <w:rsid w:val="00F65D4D"/>
    <w:rsid w:val="00F65E03"/>
    <w:rsid w:val="00F6613C"/>
    <w:rsid w:val="00F663C5"/>
    <w:rsid w:val="00F66D8F"/>
    <w:rsid w:val="00F670DE"/>
    <w:rsid w:val="00F67604"/>
    <w:rsid w:val="00F70438"/>
    <w:rsid w:val="00F70A09"/>
    <w:rsid w:val="00F70B78"/>
    <w:rsid w:val="00F70C5A"/>
    <w:rsid w:val="00F711AE"/>
    <w:rsid w:val="00F7128E"/>
    <w:rsid w:val="00F71434"/>
    <w:rsid w:val="00F7143F"/>
    <w:rsid w:val="00F715F8"/>
    <w:rsid w:val="00F71695"/>
    <w:rsid w:val="00F71785"/>
    <w:rsid w:val="00F71E11"/>
    <w:rsid w:val="00F721BD"/>
    <w:rsid w:val="00F7283C"/>
    <w:rsid w:val="00F729AB"/>
    <w:rsid w:val="00F73277"/>
    <w:rsid w:val="00F73B04"/>
    <w:rsid w:val="00F7409E"/>
    <w:rsid w:val="00F74593"/>
    <w:rsid w:val="00F74ACC"/>
    <w:rsid w:val="00F75189"/>
    <w:rsid w:val="00F7542B"/>
    <w:rsid w:val="00F75F3F"/>
    <w:rsid w:val="00F76D6E"/>
    <w:rsid w:val="00F76D9A"/>
    <w:rsid w:val="00F76EC9"/>
    <w:rsid w:val="00F774C2"/>
    <w:rsid w:val="00F80184"/>
    <w:rsid w:val="00F8083C"/>
    <w:rsid w:val="00F8097A"/>
    <w:rsid w:val="00F81D47"/>
    <w:rsid w:val="00F82003"/>
    <w:rsid w:val="00F82835"/>
    <w:rsid w:val="00F8284F"/>
    <w:rsid w:val="00F83971"/>
    <w:rsid w:val="00F8470C"/>
    <w:rsid w:val="00F84F3C"/>
    <w:rsid w:val="00F85076"/>
    <w:rsid w:val="00F851E1"/>
    <w:rsid w:val="00F852CB"/>
    <w:rsid w:val="00F85C92"/>
    <w:rsid w:val="00F8600F"/>
    <w:rsid w:val="00F8648E"/>
    <w:rsid w:val="00F8662D"/>
    <w:rsid w:val="00F870BD"/>
    <w:rsid w:val="00F8717B"/>
    <w:rsid w:val="00F87538"/>
    <w:rsid w:val="00F87984"/>
    <w:rsid w:val="00F87D29"/>
    <w:rsid w:val="00F87EA4"/>
    <w:rsid w:val="00F87FFE"/>
    <w:rsid w:val="00F90202"/>
    <w:rsid w:val="00F90382"/>
    <w:rsid w:val="00F9072A"/>
    <w:rsid w:val="00F90A04"/>
    <w:rsid w:val="00F917E2"/>
    <w:rsid w:val="00F91914"/>
    <w:rsid w:val="00F92BAB"/>
    <w:rsid w:val="00F92EF9"/>
    <w:rsid w:val="00F9338A"/>
    <w:rsid w:val="00F94058"/>
    <w:rsid w:val="00F94333"/>
    <w:rsid w:val="00F94429"/>
    <w:rsid w:val="00F949DE"/>
    <w:rsid w:val="00F95492"/>
    <w:rsid w:val="00F955E5"/>
    <w:rsid w:val="00F958E3"/>
    <w:rsid w:val="00F95E9B"/>
    <w:rsid w:val="00F96729"/>
    <w:rsid w:val="00F9686D"/>
    <w:rsid w:val="00F96AE1"/>
    <w:rsid w:val="00F97059"/>
    <w:rsid w:val="00F97952"/>
    <w:rsid w:val="00F97FFA"/>
    <w:rsid w:val="00FA167D"/>
    <w:rsid w:val="00FA18C8"/>
    <w:rsid w:val="00FA1F3E"/>
    <w:rsid w:val="00FA2DC1"/>
    <w:rsid w:val="00FA3773"/>
    <w:rsid w:val="00FA3FF9"/>
    <w:rsid w:val="00FA40AF"/>
    <w:rsid w:val="00FA4460"/>
    <w:rsid w:val="00FA4995"/>
    <w:rsid w:val="00FA5805"/>
    <w:rsid w:val="00FA5FA6"/>
    <w:rsid w:val="00FA6C2C"/>
    <w:rsid w:val="00FA6DC5"/>
    <w:rsid w:val="00FA6E0A"/>
    <w:rsid w:val="00FA6F37"/>
    <w:rsid w:val="00FA7EFD"/>
    <w:rsid w:val="00FB0590"/>
    <w:rsid w:val="00FB0C14"/>
    <w:rsid w:val="00FB0F61"/>
    <w:rsid w:val="00FB10E7"/>
    <w:rsid w:val="00FB1805"/>
    <w:rsid w:val="00FB195F"/>
    <w:rsid w:val="00FB1C3F"/>
    <w:rsid w:val="00FB3130"/>
    <w:rsid w:val="00FB32A1"/>
    <w:rsid w:val="00FB33B6"/>
    <w:rsid w:val="00FB3786"/>
    <w:rsid w:val="00FB37B7"/>
    <w:rsid w:val="00FB3D48"/>
    <w:rsid w:val="00FB3DEB"/>
    <w:rsid w:val="00FB41A4"/>
    <w:rsid w:val="00FB4993"/>
    <w:rsid w:val="00FB50A8"/>
    <w:rsid w:val="00FB5E98"/>
    <w:rsid w:val="00FB5FBB"/>
    <w:rsid w:val="00FB5FC0"/>
    <w:rsid w:val="00FB643B"/>
    <w:rsid w:val="00FB6A9E"/>
    <w:rsid w:val="00FB6D7E"/>
    <w:rsid w:val="00FB6ED9"/>
    <w:rsid w:val="00FC0AAD"/>
    <w:rsid w:val="00FC1ACF"/>
    <w:rsid w:val="00FC1B2F"/>
    <w:rsid w:val="00FC274C"/>
    <w:rsid w:val="00FC2D1E"/>
    <w:rsid w:val="00FC3008"/>
    <w:rsid w:val="00FC3236"/>
    <w:rsid w:val="00FC3CAC"/>
    <w:rsid w:val="00FC43B6"/>
    <w:rsid w:val="00FC4582"/>
    <w:rsid w:val="00FC4687"/>
    <w:rsid w:val="00FC48D7"/>
    <w:rsid w:val="00FC7381"/>
    <w:rsid w:val="00FC79C5"/>
    <w:rsid w:val="00FC7E7A"/>
    <w:rsid w:val="00FD0B56"/>
    <w:rsid w:val="00FD1447"/>
    <w:rsid w:val="00FD1882"/>
    <w:rsid w:val="00FD2D44"/>
    <w:rsid w:val="00FD2E17"/>
    <w:rsid w:val="00FD30DB"/>
    <w:rsid w:val="00FD39BA"/>
    <w:rsid w:val="00FD3D2F"/>
    <w:rsid w:val="00FD400B"/>
    <w:rsid w:val="00FD44B7"/>
    <w:rsid w:val="00FD4589"/>
    <w:rsid w:val="00FD552F"/>
    <w:rsid w:val="00FD57CA"/>
    <w:rsid w:val="00FD58D1"/>
    <w:rsid w:val="00FD59DD"/>
    <w:rsid w:val="00FD5D4A"/>
    <w:rsid w:val="00FD5E80"/>
    <w:rsid w:val="00FD611D"/>
    <w:rsid w:val="00FD6456"/>
    <w:rsid w:val="00FD688B"/>
    <w:rsid w:val="00FD76E5"/>
    <w:rsid w:val="00FD777B"/>
    <w:rsid w:val="00FD7FD1"/>
    <w:rsid w:val="00FE0D60"/>
    <w:rsid w:val="00FE10B1"/>
    <w:rsid w:val="00FE1301"/>
    <w:rsid w:val="00FE1BF6"/>
    <w:rsid w:val="00FE1EEB"/>
    <w:rsid w:val="00FE22E5"/>
    <w:rsid w:val="00FE27A6"/>
    <w:rsid w:val="00FE2EF2"/>
    <w:rsid w:val="00FE34ED"/>
    <w:rsid w:val="00FE36CE"/>
    <w:rsid w:val="00FE3F5E"/>
    <w:rsid w:val="00FE4A9D"/>
    <w:rsid w:val="00FE4FA3"/>
    <w:rsid w:val="00FE5142"/>
    <w:rsid w:val="00FE5762"/>
    <w:rsid w:val="00FE5AAC"/>
    <w:rsid w:val="00FE5C61"/>
    <w:rsid w:val="00FE5FED"/>
    <w:rsid w:val="00FE6009"/>
    <w:rsid w:val="00FE68F5"/>
    <w:rsid w:val="00FE6E3C"/>
    <w:rsid w:val="00FE79D6"/>
    <w:rsid w:val="00FE7AD4"/>
    <w:rsid w:val="00FE7B68"/>
    <w:rsid w:val="00FF11DC"/>
    <w:rsid w:val="00FF1371"/>
    <w:rsid w:val="00FF1692"/>
    <w:rsid w:val="00FF1888"/>
    <w:rsid w:val="00FF24FE"/>
    <w:rsid w:val="00FF29A4"/>
    <w:rsid w:val="00FF3428"/>
    <w:rsid w:val="00FF368F"/>
    <w:rsid w:val="00FF3775"/>
    <w:rsid w:val="00FF4170"/>
    <w:rsid w:val="00FF42C3"/>
    <w:rsid w:val="00FF4549"/>
    <w:rsid w:val="00FF45B9"/>
    <w:rsid w:val="00FF463F"/>
    <w:rsid w:val="00FF50DA"/>
    <w:rsid w:val="00FF50FD"/>
    <w:rsid w:val="00FF5647"/>
    <w:rsid w:val="00FF5698"/>
    <w:rsid w:val="00FF6294"/>
    <w:rsid w:val="00FF65A7"/>
    <w:rsid w:val="00FF66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style="mso-height-percent:200;mso-width-relative:margin;mso-height-relative:margin" fillcolor="white" stroke="f">
      <v:fill color="white" opacity="0"/>
      <v:stroke on="f"/>
      <v:textbox style="mso-fit-shape-to-text:t"/>
    </o:shapedefaults>
    <o:shapelayout v:ext="edit">
      <o:idmap v:ext="edit" data="1"/>
    </o:shapelayout>
  </w:shapeDefaults>
  <w:decimalSymbol w:val="."/>
  <w:listSeparator w:val=","/>
  <w15:chartTrackingRefBased/>
  <w15:docId w15:val="{C31596C4-3AD1-46E3-8860-FC255C389B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0">
    <w:name w:val="Normal"/>
    <w:qFormat/>
    <w:rsid w:val="006F6FB7"/>
    <w:rPr>
      <w:rFonts w:ascii="宋体" w:hAnsi="宋体" w:cs="宋体"/>
      <w:sz w:val="24"/>
      <w:szCs w:val="24"/>
    </w:rPr>
  </w:style>
  <w:style w:type="paragraph" w:styleId="1">
    <w:name w:val="heading 1"/>
    <w:aliases w:val="黑体小四标题"/>
    <w:basedOn w:val="a0"/>
    <w:next w:val="a0"/>
    <w:qFormat/>
    <w:rsid w:val="006328B1"/>
    <w:pPr>
      <w:keepNext/>
      <w:keepLines/>
      <w:spacing w:before="340" w:after="330" w:line="576" w:lineRule="auto"/>
      <w:outlineLvl w:val="0"/>
    </w:pPr>
    <w:rPr>
      <w:rFonts w:eastAsia="黑体"/>
      <w:bCs/>
      <w:kern w:val="44"/>
      <w:szCs w:val="30"/>
    </w:rPr>
  </w:style>
  <w:style w:type="paragraph" w:styleId="2">
    <w:name w:val="heading 2"/>
    <w:aliases w:val="楷体小四标题"/>
    <w:basedOn w:val="a0"/>
    <w:next w:val="a0"/>
    <w:autoRedefine/>
    <w:qFormat/>
    <w:rsid w:val="006328B1"/>
    <w:pPr>
      <w:keepNext/>
      <w:keepLines/>
      <w:spacing w:before="260" w:after="260" w:line="415" w:lineRule="auto"/>
      <w:outlineLvl w:val="1"/>
    </w:pPr>
    <w:rPr>
      <w:rFonts w:ascii="Times New Roman" w:eastAsia="楷体" w:hAnsi="Times New Roman" w:cs="Times New Roman"/>
      <w:bCs/>
      <w:kern w:val="2"/>
      <w:szCs w:val="32"/>
    </w:rPr>
  </w:style>
  <w:style w:type="paragraph" w:styleId="3">
    <w:name w:val="heading 3"/>
    <w:aliases w:val="黑四标题"/>
    <w:basedOn w:val="a0"/>
    <w:next w:val="a0"/>
    <w:qFormat/>
    <w:rsid w:val="00653B9F"/>
    <w:pPr>
      <w:keepNext/>
      <w:keepLines/>
      <w:spacing w:before="260" w:after="260" w:line="415" w:lineRule="auto"/>
      <w:outlineLvl w:val="2"/>
    </w:pPr>
    <w:rPr>
      <w:rFonts w:eastAsia="黑体"/>
      <w:bCs/>
      <w:kern w:val="2"/>
      <w:sz w:val="28"/>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rsid w:val="00111248"/>
    <w:pPr>
      <w:ind w:firstLineChars="200" w:firstLine="420"/>
    </w:pPr>
  </w:style>
  <w:style w:type="character" w:styleId="a5">
    <w:name w:val="Hyperlink"/>
    <w:uiPriority w:val="99"/>
    <w:rsid w:val="00111248"/>
    <w:rPr>
      <w:color w:val="0000FF"/>
      <w:u w:val="single"/>
    </w:rPr>
  </w:style>
  <w:style w:type="paragraph" w:styleId="10">
    <w:name w:val="toc 1"/>
    <w:basedOn w:val="a0"/>
    <w:next w:val="a0"/>
    <w:autoRedefine/>
    <w:uiPriority w:val="39"/>
    <w:rsid w:val="001D219D"/>
    <w:pPr>
      <w:tabs>
        <w:tab w:val="right" w:leader="dot" w:pos="9174"/>
      </w:tabs>
      <w:jc w:val="center"/>
    </w:pPr>
    <w:rPr>
      <w:kern w:val="2"/>
    </w:rPr>
  </w:style>
  <w:style w:type="paragraph" w:styleId="20">
    <w:name w:val="toc 2"/>
    <w:basedOn w:val="a0"/>
    <w:next w:val="a0"/>
    <w:link w:val="21"/>
    <w:autoRedefine/>
    <w:uiPriority w:val="39"/>
    <w:rsid w:val="00ED1590"/>
    <w:pPr>
      <w:tabs>
        <w:tab w:val="right" w:leader="dot" w:pos="9174"/>
      </w:tabs>
      <w:ind w:leftChars="200" w:left="480"/>
    </w:pPr>
    <w:rPr>
      <w:noProof/>
      <w:kern w:val="2"/>
      <w:sz w:val="21"/>
    </w:rPr>
  </w:style>
  <w:style w:type="paragraph" w:styleId="30">
    <w:name w:val="toc 3"/>
    <w:basedOn w:val="a0"/>
    <w:next w:val="a0"/>
    <w:autoRedefine/>
    <w:uiPriority w:val="39"/>
    <w:rsid w:val="00111248"/>
    <w:pPr>
      <w:ind w:leftChars="400" w:left="400"/>
    </w:pPr>
    <w:rPr>
      <w:kern w:val="2"/>
    </w:rPr>
  </w:style>
  <w:style w:type="paragraph" w:customStyle="1" w:styleId="a6">
    <w:name w:val="论文题目"/>
    <w:basedOn w:val="a0"/>
    <w:rsid w:val="00111248"/>
    <w:pPr>
      <w:jc w:val="center"/>
    </w:pPr>
    <w:rPr>
      <w:rFonts w:eastAsia="黑体"/>
      <w:kern w:val="2"/>
      <w:sz w:val="36"/>
    </w:rPr>
  </w:style>
  <w:style w:type="character" w:customStyle="1" w:styleId="Char">
    <w:name w:val="摘要关键字 Char"/>
    <w:rsid w:val="00111248"/>
    <w:rPr>
      <w:rFonts w:eastAsia="黑体"/>
      <w:kern w:val="2"/>
      <w:sz w:val="24"/>
      <w:szCs w:val="24"/>
      <w:lang w:val="en-US" w:eastAsia="zh-CN" w:bidi="ar-SA"/>
    </w:rPr>
  </w:style>
  <w:style w:type="character" w:customStyle="1" w:styleId="Char0">
    <w:name w:val="摘要正文 Char"/>
    <w:rsid w:val="00111248"/>
    <w:rPr>
      <w:rFonts w:eastAsia="宋体"/>
      <w:kern w:val="2"/>
      <w:sz w:val="21"/>
      <w:szCs w:val="24"/>
      <w:lang w:val="en-US" w:eastAsia="zh-CN" w:bidi="ar-SA"/>
    </w:rPr>
  </w:style>
  <w:style w:type="paragraph" w:customStyle="1" w:styleId="a7">
    <w:name w:val="摘要关键字"/>
    <w:basedOn w:val="a0"/>
    <w:rsid w:val="00111248"/>
    <w:rPr>
      <w:rFonts w:eastAsia="黑体"/>
      <w:kern w:val="2"/>
    </w:rPr>
  </w:style>
  <w:style w:type="paragraph" w:styleId="a8">
    <w:name w:val="Normal (Web)"/>
    <w:basedOn w:val="a0"/>
    <w:link w:val="a9"/>
    <w:rsid w:val="00111248"/>
    <w:pPr>
      <w:spacing w:before="100" w:beforeAutospacing="1" w:after="100" w:afterAutospacing="1"/>
    </w:pPr>
    <w:rPr>
      <w:rFonts w:hint="eastAsia"/>
    </w:rPr>
  </w:style>
  <w:style w:type="paragraph" w:styleId="22">
    <w:name w:val="Body Text Indent 2"/>
    <w:basedOn w:val="a0"/>
    <w:rsid w:val="00111248"/>
    <w:pPr>
      <w:spacing w:after="120" w:line="480" w:lineRule="auto"/>
      <w:ind w:leftChars="200" w:left="200"/>
    </w:pPr>
    <w:rPr>
      <w:kern w:val="2"/>
    </w:rPr>
  </w:style>
  <w:style w:type="paragraph" w:customStyle="1" w:styleId="aa">
    <w:name w:val="论文+正文"/>
    <w:basedOn w:val="a0"/>
    <w:link w:val="Char1"/>
    <w:rsid w:val="00111248"/>
    <w:pPr>
      <w:spacing w:line="360" w:lineRule="auto"/>
    </w:pPr>
    <w:rPr>
      <w:kern w:val="2"/>
    </w:rPr>
  </w:style>
  <w:style w:type="character" w:customStyle="1" w:styleId="Char1">
    <w:name w:val="论文+正文 Char1"/>
    <w:link w:val="aa"/>
    <w:rsid w:val="00111248"/>
    <w:rPr>
      <w:rFonts w:eastAsia="宋体"/>
      <w:kern w:val="2"/>
      <w:sz w:val="24"/>
      <w:szCs w:val="24"/>
      <w:lang w:val="en-US" w:eastAsia="zh-CN" w:bidi="ar-SA"/>
    </w:rPr>
  </w:style>
  <w:style w:type="table" w:styleId="ab">
    <w:name w:val="Table Grid"/>
    <w:basedOn w:val="a2"/>
    <w:rsid w:val="0011124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一级并列项"/>
    <w:basedOn w:val="a0"/>
    <w:rsid w:val="00111248"/>
    <w:pPr>
      <w:numPr>
        <w:numId w:val="27"/>
      </w:numPr>
      <w:spacing w:line="300" w:lineRule="exact"/>
    </w:pPr>
    <w:rPr>
      <w:kern w:val="2"/>
    </w:rPr>
  </w:style>
  <w:style w:type="paragraph" w:styleId="ac">
    <w:name w:val="Date"/>
    <w:basedOn w:val="a0"/>
    <w:next w:val="a0"/>
    <w:rsid w:val="00111248"/>
    <w:pPr>
      <w:ind w:leftChars="2500" w:left="100"/>
    </w:pPr>
  </w:style>
  <w:style w:type="character" w:customStyle="1" w:styleId="a9">
    <w:name w:val="普通(网站) 字符"/>
    <w:link w:val="a8"/>
    <w:rsid w:val="000576F1"/>
    <w:rPr>
      <w:rFonts w:ascii="宋体" w:eastAsia="宋体" w:hAnsi="宋体"/>
      <w:sz w:val="24"/>
      <w:szCs w:val="24"/>
      <w:lang w:val="en-US" w:eastAsia="zh-CN" w:bidi="ar-SA"/>
    </w:rPr>
  </w:style>
  <w:style w:type="paragraph" w:styleId="ad">
    <w:name w:val="Document Map"/>
    <w:basedOn w:val="a0"/>
    <w:semiHidden/>
    <w:rsid w:val="008C05F9"/>
    <w:pPr>
      <w:shd w:val="clear" w:color="auto" w:fill="000080"/>
    </w:pPr>
    <w:rPr>
      <w:kern w:val="2"/>
      <w:szCs w:val="20"/>
    </w:rPr>
  </w:style>
  <w:style w:type="character" w:customStyle="1" w:styleId="CharChar1">
    <w:name w:val="Char Char1"/>
    <w:rsid w:val="008C05F9"/>
    <w:rPr>
      <w:rFonts w:ascii="宋体" w:eastAsia="宋体" w:hAnsi="宋体"/>
      <w:sz w:val="24"/>
      <w:lang w:val="en-US" w:eastAsia="zh-CN" w:bidi="ar-SA"/>
    </w:rPr>
  </w:style>
  <w:style w:type="paragraph" w:styleId="ae">
    <w:name w:val="header"/>
    <w:basedOn w:val="a0"/>
    <w:link w:val="af"/>
    <w:rsid w:val="000767ED"/>
    <w:pPr>
      <w:pBdr>
        <w:bottom w:val="single" w:sz="6" w:space="1" w:color="auto"/>
      </w:pBdr>
      <w:tabs>
        <w:tab w:val="center" w:pos="4153"/>
        <w:tab w:val="right" w:pos="8306"/>
      </w:tabs>
      <w:snapToGrid w:val="0"/>
      <w:jc w:val="center"/>
    </w:pPr>
    <w:rPr>
      <w:sz w:val="18"/>
      <w:szCs w:val="18"/>
    </w:rPr>
  </w:style>
  <w:style w:type="character" w:customStyle="1" w:styleId="af">
    <w:name w:val="页眉 字符"/>
    <w:link w:val="ae"/>
    <w:rsid w:val="000767ED"/>
    <w:rPr>
      <w:snapToGrid w:val="0"/>
      <w:sz w:val="18"/>
      <w:szCs w:val="18"/>
    </w:rPr>
  </w:style>
  <w:style w:type="paragraph" w:styleId="af0">
    <w:name w:val="footer"/>
    <w:basedOn w:val="a0"/>
    <w:link w:val="af1"/>
    <w:uiPriority w:val="99"/>
    <w:rsid w:val="000767ED"/>
    <w:pPr>
      <w:tabs>
        <w:tab w:val="center" w:pos="4153"/>
        <w:tab w:val="right" w:pos="8306"/>
      </w:tabs>
      <w:snapToGrid w:val="0"/>
    </w:pPr>
    <w:rPr>
      <w:sz w:val="18"/>
      <w:szCs w:val="18"/>
    </w:rPr>
  </w:style>
  <w:style w:type="character" w:customStyle="1" w:styleId="af1">
    <w:name w:val="页脚 字符"/>
    <w:link w:val="af0"/>
    <w:uiPriority w:val="99"/>
    <w:rsid w:val="000767ED"/>
    <w:rPr>
      <w:snapToGrid w:val="0"/>
      <w:sz w:val="18"/>
      <w:szCs w:val="18"/>
    </w:rPr>
  </w:style>
  <w:style w:type="character" w:styleId="af2">
    <w:name w:val="page number"/>
    <w:basedOn w:val="a1"/>
    <w:rsid w:val="00FA2DC1"/>
  </w:style>
  <w:style w:type="paragraph" w:styleId="af3">
    <w:name w:val="Balloon Text"/>
    <w:basedOn w:val="a0"/>
    <w:link w:val="af4"/>
    <w:rsid w:val="00C948D6"/>
    <w:rPr>
      <w:sz w:val="18"/>
      <w:szCs w:val="18"/>
    </w:rPr>
  </w:style>
  <w:style w:type="character" w:customStyle="1" w:styleId="af4">
    <w:name w:val="批注框文本 字符"/>
    <w:link w:val="af3"/>
    <w:rsid w:val="00C948D6"/>
    <w:rPr>
      <w:snapToGrid w:val="0"/>
      <w:sz w:val="18"/>
      <w:szCs w:val="18"/>
    </w:rPr>
  </w:style>
  <w:style w:type="character" w:customStyle="1" w:styleId="af5">
    <w:name w:val="第一层"/>
    <w:rsid w:val="000F5120"/>
    <w:rPr>
      <w:rFonts w:eastAsia="黑体"/>
      <w:sz w:val="30"/>
    </w:rPr>
  </w:style>
  <w:style w:type="character" w:styleId="af6">
    <w:name w:val="annotation reference"/>
    <w:semiHidden/>
    <w:rsid w:val="00A656A3"/>
    <w:rPr>
      <w:sz w:val="21"/>
      <w:szCs w:val="21"/>
    </w:rPr>
  </w:style>
  <w:style w:type="paragraph" w:styleId="af7">
    <w:name w:val="annotation text"/>
    <w:basedOn w:val="a0"/>
    <w:semiHidden/>
    <w:rsid w:val="00A656A3"/>
  </w:style>
  <w:style w:type="paragraph" w:styleId="af8">
    <w:name w:val="annotation subject"/>
    <w:basedOn w:val="af7"/>
    <w:next w:val="af7"/>
    <w:semiHidden/>
    <w:rsid w:val="00A656A3"/>
    <w:rPr>
      <w:b/>
      <w:bCs/>
    </w:rPr>
  </w:style>
  <w:style w:type="character" w:customStyle="1" w:styleId="longtextshorttext">
    <w:name w:val="long_text short_text"/>
    <w:basedOn w:val="a1"/>
    <w:rsid w:val="00904984"/>
  </w:style>
  <w:style w:type="character" w:customStyle="1" w:styleId="hps">
    <w:name w:val="hps"/>
    <w:basedOn w:val="a1"/>
    <w:rsid w:val="00904984"/>
  </w:style>
  <w:style w:type="paragraph" w:customStyle="1" w:styleId="31">
    <w:name w:val="样式3"/>
    <w:basedOn w:val="a0"/>
    <w:rsid w:val="007D6DA9"/>
    <w:pPr>
      <w:spacing w:line="360" w:lineRule="auto"/>
    </w:pPr>
    <w:rPr>
      <w:b/>
      <w:color w:val="000000"/>
      <w:sz w:val="30"/>
      <w:szCs w:val="30"/>
    </w:rPr>
  </w:style>
  <w:style w:type="paragraph" w:customStyle="1" w:styleId="af9">
    <w:name w:val="论文正文"/>
    <w:basedOn w:val="a0"/>
    <w:link w:val="Char2"/>
    <w:rsid w:val="007D6DA9"/>
    <w:pPr>
      <w:spacing w:line="300" w:lineRule="auto"/>
      <w:ind w:firstLineChars="200" w:firstLine="200"/>
    </w:pPr>
    <w:rPr>
      <w:kern w:val="2"/>
    </w:rPr>
  </w:style>
  <w:style w:type="character" w:customStyle="1" w:styleId="Char2">
    <w:name w:val="论文正文 Char"/>
    <w:link w:val="af9"/>
    <w:rsid w:val="007D6DA9"/>
    <w:rPr>
      <w:rFonts w:eastAsia="宋体"/>
      <w:kern w:val="2"/>
      <w:sz w:val="24"/>
      <w:szCs w:val="24"/>
      <w:lang w:val="en-US" w:eastAsia="zh-CN" w:bidi="ar-SA"/>
    </w:rPr>
  </w:style>
  <w:style w:type="paragraph" w:customStyle="1" w:styleId="ParaChar">
    <w:name w:val="默认段落字体 Para Char"/>
    <w:basedOn w:val="a0"/>
    <w:rsid w:val="007D6DA9"/>
    <w:rPr>
      <w:rFonts w:ascii="Arial" w:hAnsi="Arial" w:cs="Arial"/>
      <w:kern w:val="2"/>
    </w:rPr>
  </w:style>
  <w:style w:type="paragraph" w:styleId="afa">
    <w:name w:val="Body Text"/>
    <w:basedOn w:val="a0"/>
    <w:rsid w:val="00C943CA"/>
    <w:pPr>
      <w:spacing w:after="120"/>
    </w:pPr>
  </w:style>
  <w:style w:type="paragraph" w:styleId="afb">
    <w:name w:val="Body Text First Indent"/>
    <w:basedOn w:val="afa"/>
    <w:rsid w:val="00C943CA"/>
    <w:pPr>
      <w:tabs>
        <w:tab w:val="left" w:pos="377"/>
      </w:tabs>
      <w:spacing w:line="300" w:lineRule="auto"/>
      <w:ind w:firstLineChars="100" w:firstLine="420"/>
    </w:pPr>
    <w:rPr>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0"/>
    <w:rsid w:val="004018DA"/>
    <w:pPr>
      <w:spacing w:after="160" w:line="240" w:lineRule="exact"/>
    </w:pPr>
    <w:rPr>
      <w:kern w:val="2"/>
      <w:szCs w:val="20"/>
    </w:rPr>
  </w:style>
  <w:style w:type="paragraph" w:customStyle="1" w:styleId="afc">
    <w:name w:val="正文图片"/>
    <w:next w:val="a0"/>
    <w:rsid w:val="00B6004D"/>
    <w:pPr>
      <w:jc w:val="center"/>
    </w:pPr>
  </w:style>
  <w:style w:type="paragraph" w:customStyle="1" w:styleId="afd">
    <w:name w:val="表名图名"/>
    <w:next w:val="a0"/>
    <w:rsid w:val="00B6004D"/>
    <w:pPr>
      <w:spacing w:line="360" w:lineRule="auto"/>
      <w:jc w:val="center"/>
    </w:pPr>
    <w:rPr>
      <w:rFonts w:ascii="Arial" w:eastAsia="黑体" w:hAnsi="Arial"/>
      <w:sz w:val="18"/>
    </w:rPr>
  </w:style>
  <w:style w:type="paragraph" w:customStyle="1" w:styleId="afe">
    <w:name w:val="代码"/>
    <w:basedOn w:val="a0"/>
    <w:rsid w:val="008623D2"/>
    <w:pPr>
      <w:wordWrap w:val="0"/>
      <w:spacing w:line="120" w:lineRule="auto"/>
      <w:ind w:firstLineChars="200" w:firstLine="720"/>
    </w:pPr>
    <w:rPr>
      <w:rFonts w:ascii="新宋体" w:eastAsia="新宋体" w:hAnsi="新宋体"/>
      <w:color w:val="003366"/>
      <w:kern w:val="2"/>
      <w:sz w:val="18"/>
      <w:szCs w:val="20"/>
    </w:rPr>
  </w:style>
  <w:style w:type="paragraph" w:customStyle="1" w:styleId="tgt">
    <w:name w:val="tgt"/>
    <w:basedOn w:val="a0"/>
    <w:rsid w:val="003A780B"/>
    <w:pPr>
      <w:spacing w:before="100" w:beforeAutospacing="1" w:after="100" w:afterAutospacing="1"/>
    </w:pPr>
  </w:style>
  <w:style w:type="paragraph" w:customStyle="1" w:styleId="Char3">
    <w:name w:val="Char"/>
    <w:basedOn w:val="a0"/>
    <w:rsid w:val="00B84230"/>
    <w:rPr>
      <w:kern w:val="2"/>
    </w:rPr>
  </w:style>
  <w:style w:type="paragraph" w:customStyle="1" w:styleId="WW-2">
    <w:name w:val="WW-正文文字 2"/>
    <w:basedOn w:val="a0"/>
    <w:rsid w:val="00C86E6E"/>
    <w:pPr>
      <w:suppressAutoHyphens/>
      <w:spacing w:line="360" w:lineRule="auto"/>
    </w:pPr>
    <w:rPr>
      <w:kern w:val="20481"/>
      <w:szCs w:val="20"/>
    </w:rPr>
  </w:style>
  <w:style w:type="paragraph" w:customStyle="1" w:styleId="1111111111111">
    <w:name w:val="1111111111111"/>
    <w:basedOn w:val="a0"/>
    <w:rsid w:val="00023272"/>
    <w:pPr>
      <w:autoSpaceDE w:val="0"/>
      <w:autoSpaceDN w:val="0"/>
      <w:adjustRightInd w:val="0"/>
      <w:spacing w:line="300" w:lineRule="auto"/>
      <w:ind w:firstLineChars="200" w:firstLine="200"/>
    </w:pPr>
    <w:rPr>
      <w:kern w:val="2"/>
    </w:rPr>
  </w:style>
  <w:style w:type="paragraph" w:styleId="aff">
    <w:name w:val="Normal Indent"/>
    <w:basedOn w:val="a0"/>
    <w:rsid w:val="008C74CD"/>
    <w:pPr>
      <w:ind w:firstLineChars="200" w:firstLine="420"/>
    </w:pPr>
    <w:rPr>
      <w:kern w:val="2"/>
    </w:rPr>
  </w:style>
  <w:style w:type="paragraph" w:customStyle="1" w:styleId="11">
    <w:name w:val="正文文字1"/>
    <w:basedOn w:val="a0"/>
    <w:link w:val="1Char"/>
    <w:autoRedefine/>
    <w:rsid w:val="003A7FB8"/>
    <w:pPr>
      <w:adjustRightInd w:val="0"/>
      <w:snapToGrid w:val="0"/>
      <w:spacing w:line="440" w:lineRule="atLeast"/>
      <w:ind w:firstLineChars="200" w:firstLine="480"/>
    </w:pPr>
    <w:rPr>
      <w:kern w:val="2"/>
    </w:rPr>
  </w:style>
  <w:style w:type="character" w:customStyle="1" w:styleId="1Char">
    <w:name w:val="正文文字1 Char"/>
    <w:link w:val="11"/>
    <w:rsid w:val="003A7FB8"/>
    <w:rPr>
      <w:rFonts w:ascii="宋体" w:eastAsia="宋体" w:hAnsi="宋体"/>
      <w:kern w:val="2"/>
      <w:sz w:val="24"/>
      <w:szCs w:val="24"/>
      <w:lang w:val="en-US" w:eastAsia="zh-CN" w:bidi="ar-SA"/>
    </w:rPr>
  </w:style>
  <w:style w:type="paragraph" w:customStyle="1" w:styleId="New">
    <w:name w:val="正文 New"/>
    <w:rsid w:val="00F92BAB"/>
    <w:pPr>
      <w:widowControl w:val="0"/>
      <w:jc w:val="both"/>
    </w:pPr>
    <w:rPr>
      <w:kern w:val="2"/>
      <w:sz w:val="21"/>
      <w:szCs w:val="24"/>
    </w:rPr>
  </w:style>
  <w:style w:type="paragraph" w:customStyle="1" w:styleId="NewNewNew">
    <w:name w:val="正文 New New New"/>
    <w:rsid w:val="00F92BAB"/>
    <w:pPr>
      <w:widowControl w:val="0"/>
      <w:jc w:val="both"/>
    </w:pPr>
    <w:rPr>
      <w:kern w:val="2"/>
      <w:sz w:val="21"/>
      <w:szCs w:val="24"/>
    </w:rPr>
  </w:style>
  <w:style w:type="paragraph" w:styleId="aff0">
    <w:name w:val="endnote text"/>
    <w:basedOn w:val="a0"/>
    <w:link w:val="aff1"/>
    <w:rsid w:val="00624F32"/>
    <w:pPr>
      <w:snapToGrid w:val="0"/>
    </w:pPr>
  </w:style>
  <w:style w:type="character" w:customStyle="1" w:styleId="aff1">
    <w:name w:val="尾注文本 字符"/>
    <w:link w:val="aff0"/>
    <w:rsid w:val="00624F32"/>
    <w:rPr>
      <w:rFonts w:ascii="宋体" w:hAnsi="宋体" w:cs="宋体"/>
      <w:sz w:val="24"/>
      <w:szCs w:val="24"/>
    </w:rPr>
  </w:style>
  <w:style w:type="character" w:styleId="aff2">
    <w:name w:val="endnote reference"/>
    <w:rsid w:val="00624F32"/>
    <w:rPr>
      <w:vertAlign w:val="superscript"/>
    </w:rPr>
  </w:style>
  <w:style w:type="paragraph" w:styleId="aff3">
    <w:name w:val="footnote text"/>
    <w:basedOn w:val="a0"/>
    <w:link w:val="aff4"/>
    <w:rsid w:val="00B66BF2"/>
    <w:pPr>
      <w:snapToGrid w:val="0"/>
    </w:pPr>
    <w:rPr>
      <w:sz w:val="18"/>
      <w:szCs w:val="18"/>
    </w:rPr>
  </w:style>
  <w:style w:type="character" w:customStyle="1" w:styleId="aff4">
    <w:name w:val="脚注文本 字符"/>
    <w:link w:val="aff3"/>
    <w:rsid w:val="00B66BF2"/>
    <w:rPr>
      <w:rFonts w:ascii="宋体" w:hAnsi="宋体" w:cs="宋体"/>
      <w:sz w:val="18"/>
      <w:szCs w:val="18"/>
    </w:rPr>
  </w:style>
  <w:style w:type="character" w:styleId="aff5">
    <w:name w:val="footnote reference"/>
    <w:rsid w:val="00B66BF2"/>
    <w:rPr>
      <w:vertAlign w:val="superscript"/>
    </w:rPr>
  </w:style>
  <w:style w:type="paragraph" w:styleId="TOC">
    <w:name w:val="TOC Heading"/>
    <w:basedOn w:val="1"/>
    <w:next w:val="a0"/>
    <w:uiPriority w:val="39"/>
    <w:unhideWhenUsed/>
    <w:qFormat/>
    <w:rsid w:val="00983F3D"/>
    <w:pPr>
      <w:spacing w:before="240" w:after="0" w:line="259" w:lineRule="auto"/>
      <w:outlineLvl w:val="9"/>
    </w:pPr>
    <w:rPr>
      <w:rFonts w:ascii="等线 Light" w:eastAsia="等线 Light" w:hAnsi="等线 Light" w:cs="Times New Roman"/>
      <w:bCs w:val="0"/>
      <w:color w:val="2F5496"/>
      <w:kern w:val="0"/>
      <w:sz w:val="32"/>
      <w:szCs w:val="32"/>
    </w:rPr>
  </w:style>
  <w:style w:type="paragraph" w:customStyle="1" w:styleId="aff6">
    <w:name w:val="二级标题"/>
    <w:basedOn w:val="20"/>
    <w:link w:val="aff7"/>
    <w:qFormat/>
    <w:rsid w:val="0034717C"/>
    <w:rPr>
      <w:rFonts w:ascii="黑体" w:eastAsia="黑体" w:hAnsi="黑体"/>
      <w:sz w:val="24"/>
      <w:shd w:val="clear" w:color="auto" w:fill="FFFFFF"/>
    </w:rPr>
  </w:style>
  <w:style w:type="paragraph" w:styleId="aff8">
    <w:name w:val="Title"/>
    <w:basedOn w:val="a0"/>
    <w:next w:val="a0"/>
    <w:link w:val="aff9"/>
    <w:qFormat/>
    <w:rsid w:val="00296D8F"/>
    <w:pPr>
      <w:spacing w:before="240" w:after="60"/>
      <w:jc w:val="center"/>
      <w:outlineLvl w:val="0"/>
    </w:pPr>
    <w:rPr>
      <w:rFonts w:ascii="等线 Light" w:eastAsia="黑体" w:hAnsi="等线 Light" w:cs="Times New Roman"/>
      <w:bCs/>
      <w:sz w:val="28"/>
      <w:szCs w:val="32"/>
    </w:rPr>
  </w:style>
  <w:style w:type="character" w:customStyle="1" w:styleId="21">
    <w:name w:val="目录 2 字符"/>
    <w:link w:val="20"/>
    <w:uiPriority w:val="39"/>
    <w:rsid w:val="0034717C"/>
    <w:rPr>
      <w:rFonts w:ascii="宋体" w:hAnsi="宋体" w:cs="宋体"/>
      <w:noProof/>
      <w:kern w:val="2"/>
      <w:sz w:val="21"/>
      <w:szCs w:val="24"/>
    </w:rPr>
  </w:style>
  <w:style w:type="character" w:customStyle="1" w:styleId="aff7">
    <w:name w:val="二级标题 字符"/>
    <w:link w:val="aff6"/>
    <w:rsid w:val="0034717C"/>
    <w:rPr>
      <w:rFonts w:ascii="黑体" w:eastAsia="黑体" w:hAnsi="黑体" w:cs="宋体"/>
      <w:noProof/>
      <w:kern w:val="2"/>
      <w:sz w:val="24"/>
      <w:szCs w:val="24"/>
    </w:rPr>
  </w:style>
  <w:style w:type="character" w:customStyle="1" w:styleId="aff9">
    <w:name w:val="标题 字符"/>
    <w:link w:val="aff8"/>
    <w:rsid w:val="00296D8F"/>
    <w:rPr>
      <w:rFonts w:ascii="等线 Light" w:eastAsia="黑体" w:hAnsi="等线 Light" w:cs="Times New Roman"/>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348074">
      <w:bodyDiv w:val="1"/>
      <w:marLeft w:val="0"/>
      <w:marRight w:val="0"/>
      <w:marTop w:val="0"/>
      <w:marBottom w:val="0"/>
      <w:divBdr>
        <w:top w:val="none" w:sz="0" w:space="0" w:color="auto"/>
        <w:left w:val="none" w:sz="0" w:space="0" w:color="auto"/>
        <w:bottom w:val="none" w:sz="0" w:space="0" w:color="auto"/>
        <w:right w:val="none" w:sz="0" w:space="0" w:color="auto"/>
      </w:divBdr>
    </w:div>
    <w:div w:id="58528413">
      <w:bodyDiv w:val="1"/>
      <w:marLeft w:val="0"/>
      <w:marRight w:val="0"/>
      <w:marTop w:val="0"/>
      <w:marBottom w:val="0"/>
      <w:divBdr>
        <w:top w:val="none" w:sz="0" w:space="0" w:color="auto"/>
        <w:left w:val="none" w:sz="0" w:space="0" w:color="auto"/>
        <w:bottom w:val="none" w:sz="0" w:space="0" w:color="auto"/>
        <w:right w:val="none" w:sz="0" w:space="0" w:color="auto"/>
      </w:divBdr>
    </w:div>
    <w:div w:id="104663601">
      <w:bodyDiv w:val="1"/>
      <w:marLeft w:val="0"/>
      <w:marRight w:val="0"/>
      <w:marTop w:val="0"/>
      <w:marBottom w:val="0"/>
      <w:divBdr>
        <w:top w:val="none" w:sz="0" w:space="0" w:color="auto"/>
        <w:left w:val="none" w:sz="0" w:space="0" w:color="auto"/>
        <w:bottom w:val="none" w:sz="0" w:space="0" w:color="auto"/>
        <w:right w:val="none" w:sz="0" w:space="0" w:color="auto"/>
      </w:divBdr>
    </w:div>
    <w:div w:id="263997479">
      <w:bodyDiv w:val="1"/>
      <w:marLeft w:val="0"/>
      <w:marRight w:val="0"/>
      <w:marTop w:val="0"/>
      <w:marBottom w:val="0"/>
      <w:divBdr>
        <w:top w:val="none" w:sz="0" w:space="0" w:color="auto"/>
        <w:left w:val="none" w:sz="0" w:space="0" w:color="auto"/>
        <w:bottom w:val="none" w:sz="0" w:space="0" w:color="auto"/>
        <w:right w:val="none" w:sz="0" w:space="0" w:color="auto"/>
      </w:divBdr>
    </w:div>
    <w:div w:id="292759347">
      <w:bodyDiv w:val="1"/>
      <w:marLeft w:val="0"/>
      <w:marRight w:val="0"/>
      <w:marTop w:val="0"/>
      <w:marBottom w:val="0"/>
      <w:divBdr>
        <w:top w:val="none" w:sz="0" w:space="0" w:color="auto"/>
        <w:left w:val="none" w:sz="0" w:space="0" w:color="auto"/>
        <w:bottom w:val="none" w:sz="0" w:space="0" w:color="auto"/>
        <w:right w:val="none" w:sz="0" w:space="0" w:color="auto"/>
      </w:divBdr>
    </w:div>
    <w:div w:id="327556985">
      <w:bodyDiv w:val="1"/>
      <w:marLeft w:val="0"/>
      <w:marRight w:val="0"/>
      <w:marTop w:val="0"/>
      <w:marBottom w:val="0"/>
      <w:divBdr>
        <w:top w:val="none" w:sz="0" w:space="0" w:color="auto"/>
        <w:left w:val="none" w:sz="0" w:space="0" w:color="auto"/>
        <w:bottom w:val="none" w:sz="0" w:space="0" w:color="auto"/>
        <w:right w:val="none" w:sz="0" w:space="0" w:color="auto"/>
      </w:divBdr>
    </w:div>
    <w:div w:id="382674846">
      <w:bodyDiv w:val="1"/>
      <w:marLeft w:val="0"/>
      <w:marRight w:val="0"/>
      <w:marTop w:val="0"/>
      <w:marBottom w:val="0"/>
      <w:divBdr>
        <w:top w:val="none" w:sz="0" w:space="0" w:color="auto"/>
        <w:left w:val="none" w:sz="0" w:space="0" w:color="auto"/>
        <w:bottom w:val="none" w:sz="0" w:space="0" w:color="auto"/>
        <w:right w:val="none" w:sz="0" w:space="0" w:color="auto"/>
      </w:divBdr>
      <w:divsChild>
        <w:div w:id="308822278">
          <w:marLeft w:val="0"/>
          <w:marRight w:val="0"/>
          <w:marTop w:val="0"/>
          <w:marBottom w:val="0"/>
          <w:divBdr>
            <w:top w:val="none" w:sz="0" w:space="0" w:color="auto"/>
            <w:left w:val="none" w:sz="0" w:space="0" w:color="auto"/>
            <w:bottom w:val="none" w:sz="0" w:space="0" w:color="auto"/>
            <w:right w:val="none" w:sz="0" w:space="0" w:color="auto"/>
          </w:divBdr>
        </w:div>
      </w:divsChild>
    </w:div>
    <w:div w:id="402993432">
      <w:bodyDiv w:val="1"/>
      <w:marLeft w:val="0"/>
      <w:marRight w:val="0"/>
      <w:marTop w:val="0"/>
      <w:marBottom w:val="0"/>
      <w:divBdr>
        <w:top w:val="none" w:sz="0" w:space="0" w:color="auto"/>
        <w:left w:val="none" w:sz="0" w:space="0" w:color="auto"/>
        <w:bottom w:val="none" w:sz="0" w:space="0" w:color="auto"/>
        <w:right w:val="none" w:sz="0" w:space="0" w:color="auto"/>
      </w:divBdr>
    </w:div>
    <w:div w:id="403067950">
      <w:bodyDiv w:val="1"/>
      <w:marLeft w:val="0"/>
      <w:marRight w:val="0"/>
      <w:marTop w:val="0"/>
      <w:marBottom w:val="0"/>
      <w:divBdr>
        <w:top w:val="none" w:sz="0" w:space="0" w:color="auto"/>
        <w:left w:val="none" w:sz="0" w:space="0" w:color="auto"/>
        <w:bottom w:val="none" w:sz="0" w:space="0" w:color="auto"/>
        <w:right w:val="none" w:sz="0" w:space="0" w:color="auto"/>
      </w:divBdr>
      <w:divsChild>
        <w:div w:id="145822498">
          <w:marLeft w:val="0"/>
          <w:marRight w:val="0"/>
          <w:marTop w:val="0"/>
          <w:marBottom w:val="0"/>
          <w:divBdr>
            <w:top w:val="none" w:sz="0" w:space="0" w:color="auto"/>
            <w:left w:val="none" w:sz="0" w:space="0" w:color="auto"/>
            <w:bottom w:val="none" w:sz="0" w:space="0" w:color="auto"/>
            <w:right w:val="none" w:sz="0" w:space="0" w:color="auto"/>
          </w:divBdr>
          <w:divsChild>
            <w:div w:id="601762826">
              <w:marLeft w:val="0"/>
              <w:marRight w:val="0"/>
              <w:marTop w:val="0"/>
              <w:marBottom w:val="0"/>
              <w:divBdr>
                <w:top w:val="none" w:sz="0" w:space="0" w:color="auto"/>
                <w:left w:val="none" w:sz="0" w:space="0" w:color="auto"/>
                <w:bottom w:val="none" w:sz="0" w:space="0" w:color="auto"/>
                <w:right w:val="none" w:sz="0" w:space="0" w:color="auto"/>
              </w:divBdr>
              <w:divsChild>
                <w:div w:id="1719940467">
                  <w:marLeft w:val="0"/>
                  <w:marRight w:val="0"/>
                  <w:marTop w:val="0"/>
                  <w:marBottom w:val="0"/>
                  <w:divBdr>
                    <w:top w:val="none" w:sz="0" w:space="0" w:color="auto"/>
                    <w:left w:val="none" w:sz="0" w:space="0" w:color="auto"/>
                    <w:bottom w:val="none" w:sz="0" w:space="0" w:color="auto"/>
                    <w:right w:val="none" w:sz="0" w:space="0" w:color="auto"/>
                  </w:divBdr>
                  <w:divsChild>
                    <w:div w:id="1702703564">
                      <w:marLeft w:val="0"/>
                      <w:marRight w:val="0"/>
                      <w:marTop w:val="0"/>
                      <w:marBottom w:val="0"/>
                      <w:divBdr>
                        <w:top w:val="none" w:sz="0" w:space="0" w:color="auto"/>
                        <w:left w:val="none" w:sz="0" w:space="0" w:color="auto"/>
                        <w:bottom w:val="none" w:sz="0" w:space="0" w:color="auto"/>
                        <w:right w:val="none" w:sz="0" w:space="0" w:color="auto"/>
                      </w:divBdr>
                      <w:divsChild>
                        <w:div w:id="1856727637">
                          <w:marLeft w:val="0"/>
                          <w:marRight w:val="0"/>
                          <w:marTop w:val="0"/>
                          <w:marBottom w:val="0"/>
                          <w:divBdr>
                            <w:top w:val="none" w:sz="0" w:space="0" w:color="auto"/>
                            <w:left w:val="none" w:sz="0" w:space="0" w:color="auto"/>
                            <w:bottom w:val="none" w:sz="0" w:space="0" w:color="auto"/>
                            <w:right w:val="none" w:sz="0" w:space="0" w:color="auto"/>
                          </w:divBdr>
                          <w:divsChild>
                            <w:div w:id="1439566044">
                              <w:marLeft w:val="0"/>
                              <w:marRight w:val="0"/>
                              <w:marTop w:val="0"/>
                              <w:marBottom w:val="0"/>
                              <w:divBdr>
                                <w:top w:val="none" w:sz="0" w:space="0" w:color="auto"/>
                                <w:left w:val="none" w:sz="0" w:space="0" w:color="auto"/>
                                <w:bottom w:val="none" w:sz="0" w:space="0" w:color="auto"/>
                                <w:right w:val="none" w:sz="0" w:space="0" w:color="auto"/>
                              </w:divBdr>
                              <w:divsChild>
                                <w:div w:id="13774727">
                                  <w:marLeft w:val="0"/>
                                  <w:marRight w:val="0"/>
                                  <w:marTop w:val="0"/>
                                  <w:marBottom w:val="0"/>
                                  <w:divBdr>
                                    <w:top w:val="single" w:sz="6" w:space="0" w:color="F5F5F5"/>
                                    <w:left w:val="single" w:sz="6" w:space="0" w:color="F5F5F5"/>
                                    <w:bottom w:val="single" w:sz="6" w:space="0" w:color="F5F5F5"/>
                                    <w:right w:val="single" w:sz="6" w:space="0" w:color="F5F5F5"/>
                                  </w:divBdr>
                                  <w:divsChild>
                                    <w:div w:id="1433088874">
                                      <w:marLeft w:val="0"/>
                                      <w:marRight w:val="0"/>
                                      <w:marTop w:val="0"/>
                                      <w:marBottom w:val="0"/>
                                      <w:divBdr>
                                        <w:top w:val="none" w:sz="0" w:space="0" w:color="auto"/>
                                        <w:left w:val="none" w:sz="0" w:space="0" w:color="auto"/>
                                        <w:bottom w:val="none" w:sz="0" w:space="0" w:color="auto"/>
                                        <w:right w:val="none" w:sz="0" w:space="0" w:color="auto"/>
                                      </w:divBdr>
                                      <w:divsChild>
                                        <w:div w:id="1462768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80855885">
      <w:bodyDiv w:val="1"/>
      <w:marLeft w:val="0"/>
      <w:marRight w:val="0"/>
      <w:marTop w:val="0"/>
      <w:marBottom w:val="0"/>
      <w:divBdr>
        <w:top w:val="none" w:sz="0" w:space="0" w:color="auto"/>
        <w:left w:val="none" w:sz="0" w:space="0" w:color="auto"/>
        <w:bottom w:val="none" w:sz="0" w:space="0" w:color="auto"/>
        <w:right w:val="none" w:sz="0" w:space="0" w:color="auto"/>
      </w:divBdr>
      <w:divsChild>
        <w:div w:id="702362905">
          <w:marLeft w:val="0"/>
          <w:marRight w:val="0"/>
          <w:marTop w:val="0"/>
          <w:marBottom w:val="0"/>
          <w:divBdr>
            <w:top w:val="none" w:sz="0" w:space="0" w:color="auto"/>
            <w:left w:val="none" w:sz="0" w:space="0" w:color="auto"/>
            <w:bottom w:val="none" w:sz="0" w:space="0" w:color="auto"/>
            <w:right w:val="none" w:sz="0" w:space="0" w:color="auto"/>
          </w:divBdr>
        </w:div>
      </w:divsChild>
    </w:div>
    <w:div w:id="555624689">
      <w:bodyDiv w:val="1"/>
      <w:marLeft w:val="0"/>
      <w:marRight w:val="0"/>
      <w:marTop w:val="0"/>
      <w:marBottom w:val="0"/>
      <w:divBdr>
        <w:top w:val="none" w:sz="0" w:space="0" w:color="auto"/>
        <w:left w:val="none" w:sz="0" w:space="0" w:color="auto"/>
        <w:bottom w:val="none" w:sz="0" w:space="0" w:color="auto"/>
        <w:right w:val="none" w:sz="0" w:space="0" w:color="auto"/>
      </w:divBdr>
      <w:divsChild>
        <w:div w:id="1149249523">
          <w:marLeft w:val="0"/>
          <w:marRight w:val="0"/>
          <w:marTop w:val="0"/>
          <w:marBottom w:val="0"/>
          <w:divBdr>
            <w:top w:val="none" w:sz="0" w:space="0" w:color="auto"/>
            <w:left w:val="none" w:sz="0" w:space="0" w:color="auto"/>
            <w:bottom w:val="none" w:sz="0" w:space="0" w:color="auto"/>
            <w:right w:val="none" w:sz="0" w:space="0" w:color="auto"/>
          </w:divBdr>
          <w:divsChild>
            <w:div w:id="1107584980">
              <w:marLeft w:val="0"/>
              <w:marRight w:val="0"/>
              <w:marTop w:val="0"/>
              <w:marBottom w:val="0"/>
              <w:divBdr>
                <w:top w:val="none" w:sz="0" w:space="0" w:color="auto"/>
                <w:left w:val="none" w:sz="0" w:space="0" w:color="auto"/>
                <w:bottom w:val="none" w:sz="0" w:space="0" w:color="auto"/>
                <w:right w:val="none" w:sz="0" w:space="0" w:color="auto"/>
              </w:divBdr>
              <w:divsChild>
                <w:div w:id="1736900633">
                  <w:marLeft w:val="0"/>
                  <w:marRight w:val="0"/>
                  <w:marTop w:val="0"/>
                  <w:marBottom w:val="0"/>
                  <w:divBdr>
                    <w:top w:val="none" w:sz="0" w:space="0" w:color="auto"/>
                    <w:left w:val="none" w:sz="0" w:space="0" w:color="auto"/>
                    <w:bottom w:val="none" w:sz="0" w:space="0" w:color="auto"/>
                    <w:right w:val="none" w:sz="0" w:space="0" w:color="auto"/>
                  </w:divBdr>
                  <w:divsChild>
                    <w:div w:id="1938705583">
                      <w:marLeft w:val="0"/>
                      <w:marRight w:val="0"/>
                      <w:marTop w:val="0"/>
                      <w:marBottom w:val="0"/>
                      <w:divBdr>
                        <w:top w:val="none" w:sz="0" w:space="0" w:color="auto"/>
                        <w:left w:val="none" w:sz="0" w:space="0" w:color="auto"/>
                        <w:bottom w:val="none" w:sz="0" w:space="0" w:color="auto"/>
                        <w:right w:val="none" w:sz="0" w:space="0" w:color="auto"/>
                      </w:divBdr>
                      <w:divsChild>
                        <w:div w:id="1377503743">
                          <w:marLeft w:val="0"/>
                          <w:marRight w:val="0"/>
                          <w:marTop w:val="0"/>
                          <w:marBottom w:val="0"/>
                          <w:divBdr>
                            <w:top w:val="none" w:sz="0" w:space="0" w:color="auto"/>
                            <w:left w:val="none" w:sz="0" w:space="0" w:color="auto"/>
                            <w:bottom w:val="none" w:sz="0" w:space="0" w:color="auto"/>
                            <w:right w:val="none" w:sz="0" w:space="0" w:color="auto"/>
                          </w:divBdr>
                          <w:divsChild>
                            <w:div w:id="95256300">
                              <w:marLeft w:val="0"/>
                              <w:marRight w:val="0"/>
                              <w:marTop w:val="0"/>
                              <w:marBottom w:val="0"/>
                              <w:divBdr>
                                <w:top w:val="none" w:sz="0" w:space="0" w:color="auto"/>
                                <w:left w:val="none" w:sz="0" w:space="0" w:color="auto"/>
                                <w:bottom w:val="none" w:sz="0" w:space="0" w:color="auto"/>
                                <w:right w:val="none" w:sz="0" w:space="0" w:color="auto"/>
                              </w:divBdr>
                              <w:divsChild>
                                <w:div w:id="892352806">
                                  <w:marLeft w:val="0"/>
                                  <w:marRight w:val="0"/>
                                  <w:marTop w:val="0"/>
                                  <w:marBottom w:val="0"/>
                                  <w:divBdr>
                                    <w:top w:val="single" w:sz="6" w:space="0" w:color="F5F5F5"/>
                                    <w:left w:val="single" w:sz="6" w:space="0" w:color="F5F5F5"/>
                                    <w:bottom w:val="single" w:sz="6" w:space="0" w:color="F5F5F5"/>
                                    <w:right w:val="single" w:sz="6" w:space="0" w:color="F5F5F5"/>
                                  </w:divBdr>
                                  <w:divsChild>
                                    <w:div w:id="241066085">
                                      <w:marLeft w:val="0"/>
                                      <w:marRight w:val="0"/>
                                      <w:marTop w:val="0"/>
                                      <w:marBottom w:val="0"/>
                                      <w:divBdr>
                                        <w:top w:val="none" w:sz="0" w:space="0" w:color="auto"/>
                                        <w:left w:val="none" w:sz="0" w:space="0" w:color="auto"/>
                                        <w:bottom w:val="none" w:sz="0" w:space="0" w:color="auto"/>
                                        <w:right w:val="none" w:sz="0" w:space="0" w:color="auto"/>
                                      </w:divBdr>
                                      <w:divsChild>
                                        <w:div w:id="1001396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60483592">
      <w:bodyDiv w:val="1"/>
      <w:marLeft w:val="0"/>
      <w:marRight w:val="0"/>
      <w:marTop w:val="0"/>
      <w:marBottom w:val="0"/>
      <w:divBdr>
        <w:top w:val="none" w:sz="0" w:space="0" w:color="auto"/>
        <w:left w:val="none" w:sz="0" w:space="0" w:color="auto"/>
        <w:bottom w:val="none" w:sz="0" w:space="0" w:color="auto"/>
        <w:right w:val="none" w:sz="0" w:space="0" w:color="auto"/>
      </w:divBdr>
      <w:divsChild>
        <w:div w:id="2059894487">
          <w:marLeft w:val="120"/>
          <w:marRight w:val="120"/>
          <w:marTop w:val="45"/>
          <w:marBottom w:val="0"/>
          <w:divBdr>
            <w:top w:val="none" w:sz="0" w:space="0" w:color="auto"/>
            <w:left w:val="none" w:sz="0" w:space="0" w:color="auto"/>
            <w:bottom w:val="none" w:sz="0" w:space="0" w:color="auto"/>
            <w:right w:val="none" w:sz="0" w:space="0" w:color="auto"/>
          </w:divBdr>
          <w:divsChild>
            <w:div w:id="1363553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730251">
      <w:bodyDiv w:val="1"/>
      <w:marLeft w:val="0"/>
      <w:marRight w:val="0"/>
      <w:marTop w:val="0"/>
      <w:marBottom w:val="0"/>
      <w:divBdr>
        <w:top w:val="none" w:sz="0" w:space="0" w:color="auto"/>
        <w:left w:val="none" w:sz="0" w:space="0" w:color="auto"/>
        <w:bottom w:val="none" w:sz="0" w:space="0" w:color="auto"/>
        <w:right w:val="none" w:sz="0" w:space="0" w:color="auto"/>
      </w:divBdr>
    </w:div>
    <w:div w:id="602104855">
      <w:bodyDiv w:val="1"/>
      <w:marLeft w:val="0"/>
      <w:marRight w:val="0"/>
      <w:marTop w:val="0"/>
      <w:marBottom w:val="0"/>
      <w:divBdr>
        <w:top w:val="none" w:sz="0" w:space="0" w:color="auto"/>
        <w:left w:val="none" w:sz="0" w:space="0" w:color="auto"/>
        <w:bottom w:val="none" w:sz="0" w:space="0" w:color="auto"/>
        <w:right w:val="none" w:sz="0" w:space="0" w:color="auto"/>
      </w:divBdr>
      <w:divsChild>
        <w:div w:id="467550937">
          <w:marLeft w:val="0"/>
          <w:marRight w:val="0"/>
          <w:marTop w:val="0"/>
          <w:marBottom w:val="0"/>
          <w:divBdr>
            <w:top w:val="none" w:sz="0" w:space="0" w:color="auto"/>
            <w:left w:val="none" w:sz="0" w:space="0" w:color="auto"/>
            <w:bottom w:val="none" w:sz="0" w:space="0" w:color="auto"/>
            <w:right w:val="none" w:sz="0" w:space="0" w:color="auto"/>
          </w:divBdr>
          <w:divsChild>
            <w:div w:id="1525360043">
              <w:marLeft w:val="0"/>
              <w:marRight w:val="0"/>
              <w:marTop w:val="0"/>
              <w:marBottom w:val="0"/>
              <w:divBdr>
                <w:top w:val="none" w:sz="0" w:space="0" w:color="auto"/>
                <w:left w:val="none" w:sz="0" w:space="0" w:color="auto"/>
                <w:bottom w:val="none" w:sz="0" w:space="0" w:color="auto"/>
                <w:right w:val="none" w:sz="0" w:space="0" w:color="auto"/>
              </w:divBdr>
              <w:divsChild>
                <w:div w:id="1896893384">
                  <w:marLeft w:val="0"/>
                  <w:marRight w:val="0"/>
                  <w:marTop w:val="0"/>
                  <w:marBottom w:val="0"/>
                  <w:divBdr>
                    <w:top w:val="none" w:sz="0" w:space="0" w:color="auto"/>
                    <w:left w:val="none" w:sz="0" w:space="0" w:color="auto"/>
                    <w:bottom w:val="none" w:sz="0" w:space="0" w:color="auto"/>
                    <w:right w:val="none" w:sz="0" w:space="0" w:color="auto"/>
                  </w:divBdr>
                  <w:divsChild>
                    <w:div w:id="848447182">
                      <w:marLeft w:val="0"/>
                      <w:marRight w:val="0"/>
                      <w:marTop w:val="0"/>
                      <w:marBottom w:val="0"/>
                      <w:divBdr>
                        <w:top w:val="none" w:sz="0" w:space="0" w:color="auto"/>
                        <w:left w:val="none" w:sz="0" w:space="0" w:color="auto"/>
                        <w:bottom w:val="none" w:sz="0" w:space="0" w:color="auto"/>
                        <w:right w:val="none" w:sz="0" w:space="0" w:color="auto"/>
                      </w:divBdr>
                      <w:divsChild>
                        <w:div w:id="1805931360">
                          <w:marLeft w:val="0"/>
                          <w:marRight w:val="0"/>
                          <w:marTop w:val="0"/>
                          <w:marBottom w:val="0"/>
                          <w:divBdr>
                            <w:top w:val="none" w:sz="0" w:space="0" w:color="auto"/>
                            <w:left w:val="none" w:sz="0" w:space="0" w:color="auto"/>
                            <w:bottom w:val="none" w:sz="0" w:space="0" w:color="auto"/>
                            <w:right w:val="none" w:sz="0" w:space="0" w:color="auto"/>
                          </w:divBdr>
                          <w:divsChild>
                            <w:div w:id="902642378">
                              <w:marLeft w:val="0"/>
                              <w:marRight w:val="0"/>
                              <w:marTop w:val="0"/>
                              <w:marBottom w:val="0"/>
                              <w:divBdr>
                                <w:top w:val="none" w:sz="0" w:space="0" w:color="auto"/>
                                <w:left w:val="none" w:sz="0" w:space="0" w:color="auto"/>
                                <w:bottom w:val="none" w:sz="0" w:space="0" w:color="auto"/>
                                <w:right w:val="none" w:sz="0" w:space="0" w:color="auto"/>
                              </w:divBdr>
                              <w:divsChild>
                                <w:div w:id="866720604">
                                  <w:marLeft w:val="0"/>
                                  <w:marRight w:val="0"/>
                                  <w:marTop w:val="0"/>
                                  <w:marBottom w:val="0"/>
                                  <w:divBdr>
                                    <w:top w:val="single" w:sz="6" w:space="0" w:color="F5F5F5"/>
                                    <w:left w:val="single" w:sz="6" w:space="0" w:color="F5F5F5"/>
                                    <w:bottom w:val="single" w:sz="6" w:space="0" w:color="F5F5F5"/>
                                    <w:right w:val="single" w:sz="6" w:space="0" w:color="F5F5F5"/>
                                  </w:divBdr>
                                  <w:divsChild>
                                    <w:div w:id="855312486">
                                      <w:marLeft w:val="0"/>
                                      <w:marRight w:val="0"/>
                                      <w:marTop w:val="0"/>
                                      <w:marBottom w:val="0"/>
                                      <w:divBdr>
                                        <w:top w:val="none" w:sz="0" w:space="0" w:color="auto"/>
                                        <w:left w:val="none" w:sz="0" w:space="0" w:color="auto"/>
                                        <w:bottom w:val="none" w:sz="0" w:space="0" w:color="auto"/>
                                        <w:right w:val="none" w:sz="0" w:space="0" w:color="auto"/>
                                      </w:divBdr>
                                      <w:divsChild>
                                        <w:div w:id="30771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03076877">
      <w:bodyDiv w:val="1"/>
      <w:marLeft w:val="0"/>
      <w:marRight w:val="0"/>
      <w:marTop w:val="0"/>
      <w:marBottom w:val="0"/>
      <w:divBdr>
        <w:top w:val="none" w:sz="0" w:space="0" w:color="auto"/>
        <w:left w:val="none" w:sz="0" w:space="0" w:color="auto"/>
        <w:bottom w:val="none" w:sz="0" w:space="0" w:color="auto"/>
        <w:right w:val="none" w:sz="0" w:space="0" w:color="auto"/>
      </w:divBdr>
      <w:divsChild>
        <w:div w:id="1439367606">
          <w:marLeft w:val="0"/>
          <w:marRight w:val="0"/>
          <w:marTop w:val="0"/>
          <w:marBottom w:val="0"/>
          <w:divBdr>
            <w:top w:val="none" w:sz="0" w:space="0" w:color="auto"/>
            <w:left w:val="none" w:sz="0" w:space="0" w:color="auto"/>
            <w:bottom w:val="none" w:sz="0" w:space="0" w:color="auto"/>
            <w:right w:val="none" w:sz="0" w:space="0" w:color="auto"/>
          </w:divBdr>
          <w:divsChild>
            <w:div w:id="1601642937">
              <w:marLeft w:val="0"/>
              <w:marRight w:val="0"/>
              <w:marTop w:val="0"/>
              <w:marBottom w:val="0"/>
              <w:divBdr>
                <w:top w:val="none" w:sz="0" w:space="0" w:color="auto"/>
                <w:left w:val="none" w:sz="0" w:space="0" w:color="auto"/>
                <w:bottom w:val="none" w:sz="0" w:space="0" w:color="auto"/>
                <w:right w:val="none" w:sz="0" w:space="0" w:color="auto"/>
              </w:divBdr>
              <w:divsChild>
                <w:div w:id="1695963939">
                  <w:marLeft w:val="0"/>
                  <w:marRight w:val="0"/>
                  <w:marTop w:val="0"/>
                  <w:marBottom w:val="0"/>
                  <w:divBdr>
                    <w:top w:val="none" w:sz="0" w:space="0" w:color="auto"/>
                    <w:left w:val="none" w:sz="0" w:space="0" w:color="auto"/>
                    <w:bottom w:val="none" w:sz="0" w:space="0" w:color="auto"/>
                    <w:right w:val="none" w:sz="0" w:space="0" w:color="auto"/>
                  </w:divBdr>
                  <w:divsChild>
                    <w:div w:id="1837308035">
                      <w:marLeft w:val="0"/>
                      <w:marRight w:val="0"/>
                      <w:marTop w:val="0"/>
                      <w:marBottom w:val="0"/>
                      <w:divBdr>
                        <w:top w:val="none" w:sz="0" w:space="0" w:color="auto"/>
                        <w:left w:val="none" w:sz="0" w:space="0" w:color="auto"/>
                        <w:bottom w:val="none" w:sz="0" w:space="0" w:color="auto"/>
                        <w:right w:val="none" w:sz="0" w:space="0" w:color="auto"/>
                      </w:divBdr>
                      <w:divsChild>
                        <w:div w:id="860630996">
                          <w:marLeft w:val="0"/>
                          <w:marRight w:val="0"/>
                          <w:marTop w:val="0"/>
                          <w:marBottom w:val="0"/>
                          <w:divBdr>
                            <w:top w:val="none" w:sz="0" w:space="0" w:color="auto"/>
                            <w:left w:val="none" w:sz="0" w:space="0" w:color="auto"/>
                            <w:bottom w:val="none" w:sz="0" w:space="0" w:color="auto"/>
                            <w:right w:val="none" w:sz="0" w:space="0" w:color="auto"/>
                          </w:divBdr>
                          <w:divsChild>
                            <w:div w:id="1630669759">
                              <w:marLeft w:val="0"/>
                              <w:marRight w:val="0"/>
                              <w:marTop w:val="0"/>
                              <w:marBottom w:val="0"/>
                              <w:divBdr>
                                <w:top w:val="none" w:sz="0" w:space="0" w:color="auto"/>
                                <w:left w:val="none" w:sz="0" w:space="0" w:color="auto"/>
                                <w:bottom w:val="none" w:sz="0" w:space="0" w:color="auto"/>
                                <w:right w:val="none" w:sz="0" w:space="0" w:color="auto"/>
                              </w:divBdr>
                              <w:divsChild>
                                <w:div w:id="1195580050">
                                  <w:marLeft w:val="0"/>
                                  <w:marRight w:val="0"/>
                                  <w:marTop w:val="0"/>
                                  <w:marBottom w:val="0"/>
                                  <w:divBdr>
                                    <w:top w:val="single" w:sz="6" w:space="0" w:color="F5F5F5"/>
                                    <w:left w:val="single" w:sz="6" w:space="0" w:color="F5F5F5"/>
                                    <w:bottom w:val="single" w:sz="6" w:space="0" w:color="F5F5F5"/>
                                    <w:right w:val="single" w:sz="6" w:space="0" w:color="F5F5F5"/>
                                  </w:divBdr>
                                  <w:divsChild>
                                    <w:div w:id="949779013">
                                      <w:marLeft w:val="0"/>
                                      <w:marRight w:val="0"/>
                                      <w:marTop w:val="0"/>
                                      <w:marBottom w:val="0"/>
                                      <w:divBdr>
                                        <w:top w:val="none" w:sz="0" w:space="0" w:color="auto"/>
                                        <w:left w:val="none" w:sz="0" w:space="0" w:color="auto"/>
                                        <w:bottom w:val="none" w:sz="0" w:space="0" w:color="auto"/>
                                        <w:right w:val="none" w:sz="0" w:space="0" w:color="auto"/>
                                      </w:divBdr>
                                      <w:divsChild>
                                        <w:div w:id="163617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56492322">
      <w:bodyDiv w:val="1"/>
      <w:marLeft w:val="0"/>
      <w:marRight w:val="0"/>
      <w:marTop w:val="0"/>
      <w:marBottom w:val="0"/>
      <w:divBdr>
        <w:top w:val="none" w:sz="0" w:space="0" w:color="auto"/>
        <w:left w:val="none" w:sz="0" w:space="0" w:color="auto"/>
        <w:bottom w:val="none" w:sz="0" w:space="0" w:color="auto"/>
        <w:right w:val="none" w:sz="0" w:space="0" w:color="auto"/>
      </w:divBdr>
    </w:div>
    <w:div w:id="659894676">
      <w:bodyDiv w:val="1"/>
      <w:marLeft w:val="0"/>
      <w:marRight w:val="0"/>
      <w:marTop w:val="0"/>
      <w:marBottom w:val="0"/>
      <w:divBdr>
        <w:top w:val="none" w:sz="0" w:space="0" w:color="auto"/>
        <w:left w:val="none" w:sz="0" w:space="0" w:color="auto"/>
        <w:bottom w:val="none" w:sz="0" w:space="0" w:color="auto"/>
        <w:right w:val="none" w:sz="0" w:space="0" w:color="auto"/>
      </w:divBdr>
      <w:divsChild>
        <w:div w:id="1403484907">
          <w:marLeft w:val="0"/>
          <w:marRight w:val="0"/>
          <w:marTop w:val="0"/>
          <w:marBottom w:val="0"/>
          <w:divBdr>
            <w:top w:val="none" w:sz="0" w:space="0" w:color="auto"/>
            <w:left w:val="none" w:sz="0" w:space="0" w:color="auto"/>
            <w:bottom w:val="none" w:sz="0" w:space="0" w:color="auto"/>
            <w:right w:val="none" w:sz="0" w:space="0" w:color="auto"/>
          </w:divBdr>
        </w:div>
      </w:divsChild>
    </w:div>
    <w:div w:id="675621754">
      <w:bodyDiv w:val="1"/>
      <w:marLeft w:val="0"/>
      <w:marRight w:val="0"/>
      <w:marTop w:val="0"/>
      <w:marBottom w:val="0"/>
      <w:divBdr>
        <w:top w:val="none" w:sz="0" w:space="0" w:color="auto"/>
        <w:left w:val="none" w:sz="0" w:space="0" w:color="auto"/>
        <w:bottom w:val="none" w:sz="0" w:space="0" w:color="auto"/>
        <w:right w:val="none" w:sz="0" w:space="0" w:color="auto"/>
      </w:divBdr>
    </w:div>
    <w:div w:id="722799246">
      <w:bodyDiv w:val="1"/>
      <w:marLeft w:val="0"/>
      <w:marRight w:val="0"/>
      <w:marTop w:val="0"/>
      <w:marBottom w:val="0"/>
      <w:divBdr>
        <w:top w:val="none" w:sz="0" w:space="0" w:color="auto"/>
        <w:left w:val="none" w:sz="0" w:space="0" w:color="auto"/>
        <w:bottom w:val="none" w:sz="0" w:space="0" w:color="auto"/>
        <w:right w:val="none" w:sz="0" w:space="0" w:color="auto"/>
      </w:divBdr>
      <w:divsChild>
        <w:div w:id="146823052">
          <w:marLeft w:val="120"/>
          <w:marRight w:val="120"/>
          <w:marTop w:val="45"/>
          <w:marBottom w:val="0"/>
          <w:divBdr>
            <w:top w:val="none" w:sz="0" w:space="0" w:color="auto"/>
            <w:left w:val="none" w:sz="0" w:space="0" w:color="auto"/>
            <w:bottom w:val="none" w:sz="0" w:space="0" w:color="auto"/>
            <w:right w:val="none" w:sz="0" w:space="0" w:color="auto"/>
          </w:divBdr>
          <w:divsChild>
            <w:div w:id="1468014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882529">
      <w:bodyDiv w:val="1"/>
      <w:marLeft w:val="0"/>
      <w:marRight w:val="0"/>
      <w:marTop w:val="0"/>
      <w:marBottom w:val="0"/>
      <w:divBdr>
        <w:top w:val="none" w:sz="0" w:space="0" w:color="auto"/>
        <w:left w:val="none" w:sz="0" w:space="0" w:color="auto"/>
        <w:bottom w:val="none" w:sz="0" w:space="0" w:color="auto"/>
        <w:right w:val="none" w:sz="0" w:space="0" w:color="auto"/>
      </w:divBdr>
      <w:divsChild>
        <w:div w:id="1714036355">
          <w:marLeft w:val="120"/>
          <w:marRight w:val="120"/>
          <w:marTop w:val="45"/>
          <w:marBottom w:val="0"/>
          <w:divBdr>
            <w:top w:val="none" w:sz="0" w:space="0" w:color="auto"/>
            <w:left w:val="none" w:sz="0" w:space="0" w:color="auto"/>
            <w:bottom w:val="none" w:sz="0" w:space="0" w:color="auto"/>
            <w:right w:val="none" w:sz="0" w:space="0" w:color="auto"/>
          </w:divBdr>
          <w:divsChild>
            <w:div w:id="1426613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281968">
      <w:bodyDiv w:val="1"/>
      <w:marLeft w:val="0"/>
      <w:marRight w:val="0"/>
      <w:marTop w:val="0"/>
      <w:marBottom w:val="0"/>
      <w:divBdr>
        <w:top w:val="none" w:sz="0" w:space="0" w:color="auto"/>
        <w:left w:val="none" w:sz="0" w:space="0" w:color="auto"/>
        <w:bottom w:val="none" w:sz="0" w:space="0" w:color="auto"/>
        <w:right w:val="none" w:sz="0" w:space="0" w:color="auto"/>
      </w:divBdr>
      <w:divsChild>
        <w:div w:id="1012759912">
          <w:marLeft w:val="0"/>
          <w:marRight w:val="0"/>
          <w:marTop w:val="0"/>
          <w:marBottom w:val="0"/>
          <w:divBdr>
            <w:top w:val="none" w:sz="0" w:space="0" w:color="auto"/>
            <w:left w:val="none" w:sz="0" w:space="0" w:color="auto"/>
            <w:bottom w:val="none" w:sz="0" w:space="0" w:color="auto"/>
            <w:right w:val="none" w:sz="0" w:space="0" w:color="auto"/>
          </w:divBdr>
          <w:divsChild>
            <w:div w:id="1072584638">
              <w:marLeft w:val="0"/>
              <w:marRight w:val="0"/>
              <w:marTop w:val="0"/>
              <w:marBottom w:val="0"/>
              <w:divBdr>
                <w:top w:val="none" w:sz="0" w:space="0" w:color="auto"/>
                <w:left w:val="none" w:sz="0" w:space="0" w:color="auto"/>
                <w:bottom w:val="none" w:sz="0" w:space="0" w:color="auto"/>
                <w:right w:val="none" w:sz="0" w:space="0" w:color="auto"/>
              </w:divBdr>
              <w:divsChild>
                <w:div w:id="964432992">
                  <w:marLeft w:val="0"/>
                  <w:marRight w:val="0"/>
                  <w:marTop w:val="0"/>
                  <w:marBottom w:val="0"/>
                  <w:divBdr>
                    <w:top w:val="none" w:sz="0" w:space="0" w:color="auto"/>
                    <w:left w:val="none" w:sz="0" w:space="0" w:color="auto"/>
                    <w:bottom w:val="none" w:sz="0" w:space="0" w:color="auto"/>
                    <w:right w:val="none" w:sz="0" w:space="0" w:color="auto"/>
                  </w:divBdr>
                  <w:divsChild>
                    <w:div w:id="1133018139">
                      <w:marLeft w:val="0"/>
                      <w:marRight w:val="0"/>
                      <w:marTop w:val="0"/>
                      <w:marBottom w:val="0"/>
                      <w:divBdr>
                        <w:top w:val="none" w:sz="0" w:space="0" w:color="auto"/>
                        <w:left w:val="none" w:sz="0" w:space="0" w:color="auto"/>
                        <w:bottom w:val="none" w:sz="0" w:space="0" w:color="auto"/>
                        <w:right w:val="none" w:sz="0" w:space="0" w:color="auto"/>
                      </w:divBdr>
                      <w:divsChild>
                        <w:div w:id="2145006821">
                          <w:marLeft w:val="0"/>
                          <w:marRight w:val="0"/>
                          <w:marTop w:val="0"/>
                          <w:marBottom w:val="0"/>
                          <w:divBdr>
                            <w:top w:val="none" w:sz="0" w:space="0" w:color="auto"/>
                            <w:left w:val="none" w:sz="0" w:space="0" w:color="auto"/>
                            <w:bottom w:val="none" w:sz="0" w:space="0" w:color="auto"/>
                            <w:right w:val="none" w:sz="0" w:space="0" w:color="auto"/>
                          </w:divBdr>
                          <w:divsChild>
                            <w:div w:id="1325620988">
                              <w:marLeft w:val="0"/>
                              <w:marRight w:val="0"/>
                              <w:marTop w:val="0"/>
                              <w:marBottom w:val="0"/>
                              <w:divBdr>
                                <w:top w:val="none" w:sz="0" w:space="0" w:color="auto"/>
                                <w:left w:val="none" w:sz="0" w:space="0" w:color="auto"/>
                                <w:bottom w:val="none" w:sz="0" w:space="0" w:color="auto"/>
                                <w:right w:val="none" w:sz="0" w:space="0" w:color="auto"/>
                              </w:divBdr>
                              <w:divsChild>
                                <w:div w:id="1291479493">
                                  <w:marLeft w:val="0"/>
                                  <w:marRight w:val="0"/>
                                  <w:marTop w:val="0"/>
                                  <w:marBottom w:val="0"/>
                                  <w:divBdr>
                                    <w:top w:val="single" w:sz="6" w:space="0" w:color="F5F5F5"/>
                                    <w:left w:val="single" w:sz="6" w:space="0" w:color="F5F5F5"/>
                                    <w:bottom w:val="single" w:sz="6" w:space="0" w:color="F5F5F5"/>
                                    <w:right w:val="single" w:sz="6" w:space="0" w:color="F5F5F5"/>
                                  </w:divBdr>
                                  <w:divsChild>
                                    <w:div w:id="576941226">
                                      <w:marLeft w:val="0"/>
                                      <w:marRight w:val="0"/>
                                      <w:marTop w:val="0"/>
                                      <w:marBottom w:val="0"/>
                                      <w:divBdr>
                                        <w:top w:val="none" w:sz="0" w:space="0" w:color="auto"/>
                                        <w:left w:val="none" w:sz="0" w:space="0" w:color="auto"/>
                                        <w:bottom w:val="none" w:sz="0" w:space="0" w:color="auto"/>
                                        <w:right w:val="none" w:sz="0" w:space="0" w:color="auto"/>
                                      </w:divBdr>
                                      <w:divsChild>
                                        <w:div w:id="138636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9243486">
      <w:bodyDiv w:val="1"/>
      <w:marLeft w:val="0"/>
      <w:marRight w:val="0"/>
      <w:marTop w:val="0"/>
      <w:marBottom w:val="0"/>
      <w:divBdr>
        <w:top w:val="none" w:sz="0" w:space="0" w:color="auto"/>
        <w:left w:val="none" w:sz="0" w:space="0" w:color="auto"/>
        <w:bottom w:val="none" w:sz="0" w:space="0" w:color="auto"/>
        <w:right w:val="none" w:sz="0" w:space="0" w:color="auto"/>
      </w:divBdr>
    </w:div>
    <w:div w:id="913663162">
      <w:bodyDiv w:val="1"/>
      <w:marLeft w:val="0"/>
      <w:marRight w:val="0"/>
      <w:marTop w:val="0"/>
      <w:marBottom w:val="0"/>
      <w:divBdr>
        <w:top w:val="none" w:sz="0" w:space="0" w:color="auto"/>
        <w:left w:val="none" w:sz="0" w:space="0" w:color="auto"/>
        <w:bottom w:val="none" w:sz="0" w:space="0" w:color="auto"/>
        <w:right w:val="none" w:sz="0" w:space="0" w:color="auto"/>
      </w:divBdr>
    </w:div>
    <w:div w:id="929311283">
      <w:bodyDiv w:val="1"/>
      <w:marLeft w:val="0"/>
      <w:marRight w:val="0"/>
      <w:marTop w:val="0"/>
      <w:marBottom w:val="0"/>
      <w:divBdr>
        <w:top w:val="none" w:sz="0" w:space="0" w:color="auto"/>
        <w:left w:val="none" w:sz="0" w:space="0" w:color="auto"/>
        <w:bottom w:val="none" w:sz="0" w:space="0" w:color="auto"/>
        <w:right w:val="none" w:sz="0" w:space="0" w:color="auto"/>
      </w:divBdr>
      <w:divsChild>
        <w:div w:id="1877279966">
          <w:marLeft w:val="0"/>
          <w:marRight w:val="0"/>
          <w:marTop w:val="0"/>
          <w:marBottom w:val="0"/>
          <w:divBdr>
            <w:top w:val="none" w:sz="0" w:space="0" w:color="auto"/>
            <w:left w:val="none" w:sz="0" w:space="0" w:color="auto"/>
            <w:bottom w:val="none" w:sz="0" w:space="0" w:color="auto"/>
            <w:right w:val="none" w:sz="0" w:space="0" w:color="auto"/>
          </w:divBdr>
        </w:div>
      </w:divsChild>
    </w:div>
    <w:div w:id="995108154">
      <w:bodyDiv w:val="1"/>
      <w:marLeft w:val="0"/>
      <w:marRight w:val="0"/>
      <w:marTop w:val="0"/>
      <w:marBottom w:val="0"/>
      <w:divBdr>
        <w:top w:val="none" w:sz="0" w:space="0" w:color="auto"/>
        <w:left w:val="none" w:sz="0" w:space="0" w:color="auto"/>
        <w:bottom w:val="none" w:sz="0" w:space="0" w:color="auto"/>
        <w:right w:val="none" w:sz="0" w:space="0" w:color="auto"/>
      </w:divBdr>
    </w:div>
    <w:div w:id="1221402864">
      <w:bodyDiv w:val="1"/>
      <w:marLeft w:val="0"/>
      <w:marRight w:val="0"/>
      <w:marTop w:val="0"/>
      <w:marBottom w:val="0"/>
      <w:divBdr>
        <w:top w:val="none" w:sz="0" w:space="0" w:color="auto"/>
        <w:left w:val="none" w:sz="0" w:space="0" w:color="auto"/>
        <w:bottom w:val="none" w:sz="0" w:space="0" w:color="auto"/>
        <w:right w:val="none" w:sz="0" w:space="0" w:color="auto"/>
      </w:divBdr>
    </w:div>
    <w:div w:id="1296450542">
      <w:bodyDiv w:val="1"/>
      <w:marLeft w:val="0"/>
      <w:marRight w:val="0"/>
      <w:marTop w:val="0"/>
      <w:marBottom w:val="0"/>
      <w:divBdr>
        <w:top w:val="none" w:sz="0" w:space="0" w:color="auto"/>
        <w:left w:val="none" w:sz="0" w:space="0" w:color="auto"/>
        <w:bottom w:val="none" w:sz="0" w:space="0" w:color="auto"/>
        <w:right w:val="none" w:sz="0" w:space="0" w:color="auto"/>
      </w:divBdr>
      <w:divsChild>
        <w:div w:id="1676226929">
          <w:marLeft w:val="0"/>
          <w:marRight w:val="0"/>
          <w:marTop w:val="0"/>
          <w:marBottom w:val="0"/>
          <w:divBdr>
            <w:top w:val="none" w:sz="0" w:space="0" w:color="auto"/>
            <w:left w:val="none" w:sz="0" w:space="0" w:color="auto"/>
            <w:bottom w:val="none" w:sz="0" w:space="0" w:color="auto"/>
            <w:right w:val="none" w:sz="0" w:space="0" w:color="auto"/>
          </w:divBdr>
        </w:div>
      </w:divsChild>
    </w:div>
    <w:div w:id="1323385222">
      <w:bodyDiv w:val="1"/>
      <w:marLeft w:val="0"/>
      <w:marRight w:val="0"/>
      <w:marTop w:val="0"/>
      <w:marBottom w:val="0"/>
      <w:divBdr>
        <w:top w:val="none" w:sz="0" w:space="0" w:color="auto"/>
        <w:left w:val="none" w:sz="0" w:space="0" w:color="auto"/>
        <w:bottom w:val="none" w:sz="0" w:space="0" w:color="auto"/>
        <w:right w:val="none" w:sz="0" w:space="0" w:color="auto"/>
      </w:divBdr>
    </w:div>
    <w:div w:id="1391884110">
      <w:bodyDiv w:val="1"/>
      <w:marLeft w:val="0"/>
      <w:marRight w:val="0"/>
      <w:marTop w:val="0"/>
      <w:marBottom w:val="0"/>
      <w:divBdr>
        <w:top w:val="none" w:sz="0" w:space="0" w:color="auto"/>
        <w:left w:val="none" w:sz="0" w:space="0" w:color="auto"/>
        <w:bottom w:val="none" w:sz="0" w:space="0" w:color="auto"/>
        <w:right w:val="none" w:sz="0" w:space="0" w:color="auto"/>
      </w:divBdr>
      <w:divsChild>
        <w:div w:id="746078942">
          <w:marLeft w:val="0"/>
          <w:marRight w:val="0"/>
          <w:marTop w:val="0"/>
          <w:marBottom w:val="0"/>
          <w:divBdr>
            <w:top w:val="none" w:sz="0" w:space="0" w:color="auto"/>
            <w:left w:val="none" w:sz="0" w:space="0" w:color="auto"/>
            <w:bottom w:val="none" w:sz="0" w:space="0" w:color="auto"/>
            <w:right w:val="none" w:sz="0" w:space="0" w:color="auto"/>
          </w:divBdr>
          <w:divsChild>
            <w:div w:id="1665549795">
              <w:marLeft w:val="0"/>
              <w:marRight w:val="0"/>
              <w:marTop w:val="0"/>
              <w:marBottom w:val="0"/>
              <w:divBdr>
                <w:top w:val="none" w:sz="0" w:space="0" w:color="auto"/>
                <w:left w:val="none" w:sz="0" w:space="0" w:color="auto"/>
                <w:bottom w:val="none" w:sz="0" w:space="0" w:color="auto"/>
                <w:right w:val="none" w:sz="0" w:space="0" w:color="auto"/>
              </w:divBdr>
              <w:divsChild>
                <w:div w:id="2131699043">
                  <w:marLeft w:val="0"/>
                  <w:marRight w:val="0"/>
                  <w:marTop w:val="0"/>
                  <w:marBottom w:val="0"/>
                  <w:divBdr>
                    <w:top w:val="none" w:sz="0" w:space="0" w:color="auto"/>
                    <w:left w:val="none" w:sz="0" w:space="0" w:color="auto"/>
                    <w:bottom w:val="none" w:sz="0" w:space="0" w:color="auto"/>
                    <w:right w:val="none" w:sz="0" w:space="0" w:color="auto"/>
                  </w:divBdr>
                  <w:divsChild>
                    <w:div w:id="1394505286">
                      <w:marLeft w:val="0"/>
                      <w:marRight w:val="0"/>
                      <w:marTop w:val="0"/>
                      <w:marBottom w:val="0"/>
                      <w:divBdr>
                        <w:top w:val="none" w:sz="0" w:space="0" w:color="auto"/>
                        <w:left w:val="none" w:sz="0" w:space="0" w:color="auto"/>
                        <w:bottom w:val="none" w:sz="0" w:space="0" w:color="auto"/>
                        <w:right w:val="none" w:sz="0" w:space="0" w:color="auto"/>
                      </w:divBdr>
                      <w:divsChild>
                        <w:div w:id="1136264808">
                          <w:marLeft w:val="0"/>
                          <w:marRight w:val="0"/>
                          <w:marTop w:val="0"/>
                          <w:marBottom w:val="0"/>
                          <w:divBdr>
                            <w:top w:val="none" w:sz="0" w:space="0" w:color="auto"/>
                            <w:left w:val="none" w:sz="0" w:space="0" w:color="auto"/>
                            <w:bottom w:val="none" w:sz="0" w:space="0" w:color="auto"/>
                            <w:right w:val="none" w:sz="0" w:space="0" w:color="auto"/>
                          </w:divBdr>
                          <w:divsChild>
                            <w:div w:id="647977999">
                              <w:marLeft w:val="0"/>
                              <w:marRight w:val="0"/>
                              <w:marTop w:val="0"/>
                              <w:marBottom w:val="0"/>
                              <w:divBdr>
                                <w:top w:val="none" w:sz="0" w:space="0" w:color="auto"/>
                                <w:left w:val="none" w:sz="0" w:space="0" w:color="auto"/>
                                <w:bottom w:val="none" w:sz="0" w:space="0" w:color="auto"/>
                                <w:right w:val="none" w:sz="0" w:space="0" w:color="auto"/>
                              </w:divBdr>
                              <w:divsChild>
                                <w:div w:id="1729572418">
                                  <w:marLeft w:val="0"/>
                                  <w:marRight w:val="0"/>
                                  <w:marTop w:val="0"/>
                                  <w:marBottom w:val="0"/>
                                  <w:divBdr>
                                    <w:top w:val="single" w:sz="6" w:space="0" w:color="F5F5F5"/>
                                    <w:left w:val="single" w:sz="6" w:space="0" w:color="F5F5F5"/>
                                    <w:bottom w:val="single" w:sz="6" w:space="0" w:color="F5F5F5"/>
                                    <w:right w:val="single" w:sz="6" w:space="0" w:color="F5F5F5"/>
                                  </w:divBdr>
                                  <w:divsChild>
                                    <w:div w:id="982082983">
                                      <w:marLeft w:val="0"/>
                                      <w:marRight w:val="0"/>
                                      <w:marTop w:val="0"/>
                                      <w:marBottom w:val="0"/>
                                      <w:divBdr>
                                        <w:top w:val="none" w:sz="0" w:space="0" w:color="auto"/>
                                        <w:left w:val="none" w:sz="0" w:space="0" w:color="auto"/>
                                        <w:bottom w:val="none" w:sz="0" w:space="0" w:color="auto"/>
                                        <w:right w:val="none" w:sz="0" w:space="0" w:color="auto"/>
                                      </w:divBdr>
                                      <w:divsChild>
                                        <w:div w:id="60006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4331491">
      <w:bodyDiv w:val="1"/>
      <w:marLeft w:val="0"/>
      <w:marRight w:val="0"/>
      <w:marTop w:val="0"/>
      <w:marBottom w:val="0"/>
      <w:divBdr>
        <w:top w:val="none" w:sz="0" w:space="0" w:color="auto"/>
        <w:left w:val="none" w:sz="0" w:space="0" w:color="auto"/>
        <w:bottom w:val="none" w:sz="0" w:space="0" w:color="auto"/>
        <w:right w:val="none" w:sz="0" w:space="0" w:color="auto"/>
      </w:divBdr>
    </w:div>
    <w:div w:id="1407678988">
      <w:bodyDiv w:val="1"/>
      <w:marLeft w:val="0"/>
      <w:marRight w:val="0"/>
      <w:marTop w:val="0"/>
      <w:marBottom w:val="0"/>
      <w:divBdr>
        <w:top w:val="none" w:sz="0" w:space="0" w:color="auto"/>
        <w:left w:val="none" w:sz="0" w:space="0" w:color="auto"/>
        <w:bottom w:val="none" w:sz="0" w:space="0" w:color="auto"/>
        <w:right w:val="none" w:sz="0" w:space="0" w:color="auto"/>
      </w:divBdr>
      <w:divsChild>
        <w:div w:id="1436751385">
          <w:marLeft w:val="0"/>
          <w:marRight w:val="0"/>
          <w:marTop w:val="0"/>
          <w:marBottom w:val="0"/>
          <w:divBdr>
            <w:top w:val="none" w:sz="0" w:space="0" w:color="auto"/>
            <w:left w:val="none" w:sz="0" w:space="0" w:color="auto"/>
            <w:bottom w:val="none" w:sz="0" w:space="0" w:color="auto"/>
            <w:right w:val="none" w:sz="0" w:space="0" w:color="auto"/>
          </w:divBdr>
        </w:div>
      </w:divsChild>
    </w:div>
    <w:div w:id="1422868055">
      <w:bodyDiv w:val="1"/>
      <w:marLeft w:val="0"/>
      <w:marRight w:val="0"/>
      <w:marTop w:val="0"/>
      <w:marBottom w:val="0"/>
      <w:divBdr>
        <w:top w:val="none" w:sz="0" w:space="0" w:color="auto"/>
        <w:left w:val="none" w:sz="0" w:space="0" w:color="auto"/>
        <w:bottom w:val="none" w:sz="0" w:space="0" w:color="auto"/>
        <w:right w:val="none" w:sz="0" w:space="0" w:color="auto"/>
      </w:divBdr>
    </w:div>
    <w:div w:id="1514882140">
      <w:bodyDiv w:val="1"/>
      <w:marLeft w:val="0"/>
      <w:marRight w:val="0"/>
      <w:marTop w:val="0"/>
      <w:marBottom w:val="0"/>
      <w:divBdr>
        <w:top w:val="none" w:sz="0" w:space="0" w:color="auto"/>
        <w:left w:val="none" w:sz="0" w:space="0" w:color="auto"/>
        <w:bottom w:val="none" w:sz="0" w:space="0" w:color="auto"/>
        <w:right w:val="none" w:sz="0" w:space="0" w:color="auto"/>
      </w:divBdr>
      <w:divsChild>
        <w:div w:id="23791305">
          <w:marLeft w:val="0"/>
          <w:marRight w:val="0"/>
          <w:marTop w:val="0"/>
          <w:marBottom w:val="0"/>
          <w:divBdr>
            <w:top w:val="none" w:sz="0" w:space="0" w:color="auto"/>
            <w:left w:val="none" w:sz="0" w:space="0" w:color="auto"/>
            <w:bottom w:val="none" w:sz="0" w:space="0" w:color="auto"/>
            <w:right w:val="none" w:sz="0" w:space="0" w:color="auto"/>
          </w:divBdr>
        </w:div>
      </w:divsChild>
    </w:div>
    <w:div w:id="1533612637">
      <w:bodyDiv w:val="1"/>
      <w:marLeft w:val="0"/>
      <w:marRight w:val="0"/>
      <w:marTop w:val="0"/>
      <w:marBottom w:val="0"/>
      <w:divBdr>
        <w:top w:val="none" w:sz="0" w:space="0" w:color="auto"/>
        <w:left w:val="none" w:sz="0" w:space="0" w:color="auto"/>
        <w:bottom w:val="none" w:sz="0" w:space="0" w:color="auto"/>
        <w:right w:val="none" w:sz="0" w:space="0" w:color="auto"/>
      </w:divBdr>
    </w:div>
    <w:div w:id="1580600881">
      <w:bodyDiv w:val="1"/>
      <w:marLeft w:val="0"/>
      <w:marRight w:val="0"/>
      <w:marTop w:val="0"/>
      <w:marBottom w:val="0"/>
      <w:divBdr>
        <w:top w:val="none" w:sz="0" w:space="0" w:color="auto"/>
        <w:left w:val="none" w:sz="0" w:space="0" w:color="auto"/>
        <w:bottom w:val="none" w:sz="0" w:space="0" w:color="auto"/>
        <w:right w:val="none" w:sz="0" w:space="0" w:color="auto"/>
      </w:divBdr>
    </w:div>
    <w:div w:id="1670674457">
      <w:bodyDiv w:val="1"/>
      <w:marLeft w:val="0"/>
      <w:marRight w:val="0"/>
      <w:marTop w:val="0"/>
      <w:marBottom w:val="0"/>
      <w:divBdr>
        <w:top w:val="none" w:sz="0" w:space="0" w:color="auto"/>
        <w:left w:val="none" w:sz="0" w:space="0" w:color="auto"/>
        <w:bottom w:val="none" w:sz="0" w:space="0" w:color="auto"/>
        <w:right w:val="none" w:sz="0" w:space="0" w:color="auto"/>
      </w:divBdr>
      <w:divsChild>
        <w:div w:id="905652179">
          <w:marLeft w:val="0"/>
          <w:marRight w:val="0"/>
          <w:marTop w:val="0"/>
          <w:marBottom w:val="0"/>
          <w:divBdr>
            <w:top w:val="none" w:sz="0" w:space="0" w:color="auto"/>
            <w:left w:val="none" w:sz="0" w:space="0" w:color="auto"/>
            <w:bottom w:val="none" w:sz="0" w:space="0" w:color="auto"/>
            <w:right w:val="none" w:sz="0" w:space="0" w:color="auto"/>
          </w:divBdr>
          <w:divsChild>
            <w:div w:id="1439714417">
              <w:marLeft w:val="0"/>
              <w:marRight w:val="0"/>
              <w:marTop w:val="0"/>
              <w:marBottom w:val="0"/>
              <w:divBdr>
                <w:top w:val="none" w:sz="0" w:space="0" w:color="auto"/>
                <w:left w:val="none" w:sz="0" w:space="0" w:color="auto"/>
                <w:bottom w:val="none" w:sz="0" w:space="0" w:color="auto"/>
                <w:right w:val="none" w:sz="0" w:space="0" w:color="auto"/>
              </w:divBdr>
              <w:divsChild>
                <w:div w:id="1330597325">
                  <w:marLeft w:val="0"/>
                  <w:marRight w:val="0"/>
                  <w:marTop w:val="0"/>
                  <w:marBottom w:val="0"/>
                  <w:divBdr>
                    <w:top w:val="none" w:sz="0" w:space="0" w:color="auto"/>
                    <w:left w:val="none" w:sz="0" w:space="0" w:color="auto"/>
                    <w:bottom w:val="none" w:sz="0" w:space="0" w:color="auto"/>
                    <w:right w:val="none" w:sz="0" w:space="0" w:color="auto"/>
                  </w:divBdr>
                  <w:divsChild>
                    <w:div w:id="1577859969">
                      <w:marLeft w:val="0"/>
                      <w:marRight w:val="0"/>
                      <w:marTop w:val="0"/>
                      <w:marBottom w:val="0"/>
                      <w:divBdr>
                        <w:top w:val="none" w:sz="0" w:space="0" w:color="auto"/>
                        <w:left w:val="none" w:sz="0" w:space="0" w:color="auto"/>
                        <w:bottom w:val="none" w:sz="0" w:space="0" w:color="auto"/>
                        <w:right w:val="none" w:sz="0" w:space="0" w:color="auto"/>
                      </w:divBdr>
                      <w:divsChild>
                        <w:div w:id="188421144">
                          <w:marLeft w:val="0"/>
                          <w:marRight w:val="0"/>
                          <w:marTop w:val="0"/>
                          <w:marBottom w:val="0"/>
                          <w:divBdr>
                            <w:top w:val="none" w:sz="0" w:space="0" w:color="auto"/>
                            <w:left w:val="none" w:sz="0" w:space="0" w:color="auto"/>
                            <w:bottom w:val="none" w:sz="0" w:space="0" w:color="auto"/>
                            <w:right w:val="none" w:sz="0" w:space="0" w:color="auto"/>
                          </w:divBdr>
                          <w:divsChild>
                            <w:div w:id="1059745213">
                              <w:marLeft w:val="0"/>
                              <w:marRight w:val="0"/>
                              <w:marTop w:val="0"/>
                              <w:marBottom w:val="0"/>
                              <w:divBdr>
                                <w:top w:val="none" w:sz="0" w:space="0" w:color="auto"/>
                                <w:left w:val="none" w:sz="0" w:space="0" w:color="auto"/>
                                <w:bottom w:val="none" w:sz="0" w:space="0" w:color="auto"/>
                                <w:right w:val="none" w:sz="0" w:space="0" w:color="auto"/>
                              </w:divBdr>
                              <w:divsChild>
                                <w:div w:id="1830831007">
                                  <w:marLeft w:val="0"/>
                                  <w:marRight w:val="0"/>
                                  <w:marTop w:val="0"/>
                                  <w:marBottom w:val="0"/>
                                  <w:divBdr>
                                    <w:top w:val="single" w:sz="6" w:space="0" w:color="F5F5F5"/>
                                    <w:left w:val="single" w:sz="6" w:space="0" w:color="F5F5F5"/>
                                    <w:bottom w:val="single" w:sz="6" w:space="0" w:color="F5F5F5"/>
                                    <w:right w:val="single" w:sz="6" w:space="0" w:color="F5F5F5"/>
                                  </w:divBdr>
                                  <w:divsChild>
                                    <w:div w:id="328758029">
                                      <w:marLeft w:val="0"/>
                                      <w:marRight w:val="0"/>
                                      <w:marTop w:val="0"/>
                                      <w:marBottom w:val="0"/>
                                      <w:divBdr>
                                        <w:top w:val="none" w:sz="0" w:space="0" w:color="auto"/>
                                        <w:left w:val="none" w:sz="0" w:space="0" w:color="auto"/>
                                        <w:bottom w:val="none" w:sz="0" w:space="0" w:color="auto"/>
                                        <w:right w:val="none" w:sz="0" w:space="0" w:color="auto"/>
                                      </w:divBdr>
                                      <w:divsChild>
                                        <w:div w:id="29664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24602670">
      <w:bodyDiv w:val="1"/>
      <w:marLeft w:val="0"/>
      <w:marRight w:val="0"/>
      <w:marTop w:val="0"/>
      <w:marBottom w:val="0"/>
      <w:divBdr>
        <w:top w:val="none" w:sz="0" w:space="0" w:color="auto"/>
        <w:left w:val="none" w:sz="0" w:space="0" w:color="auto"/>
        <w:bottom w:val="none" w:sz="0" w:space="0" w:color="auto"/>
        <w:right w:val="none" w:sz="0" w:space="0" w:color="auto"/>
      </w:divBdr>
      <w:divsChild>
        <w:div w:id="1347247500">
          <w:marLeft w:val="0"/>
          <w:marRight w:val="0"/>
          <w:marTop w:val="0"/>
          <w:marBottom w:val="0"/>
          <w:divBdr>
            <w:top w:val="none" w:sz="0" w:space="0" w:color="auto"/>
            <w:left w:val="none" w:sz="0" w:space="0" w:color="auto"/>
            <w:bottom w:val="none" w:sz="0" w:space="0" w:color="auto"/>
            <w:right w:val="none" w:sz="0" w:space="0" w:color="auto"/>
          </w:divBdr>
        </w:div>
      </w:divsChild>
    </w:div>
    <w:div w:id="1748503017">
      <w:bodyDiv w:val="1"/>
      <w:marLeft w:val="0"/>
      <w:marRight w:val="0"/>
      <w:marTop w:val="0"/>
      <w:marBottom w:val="0"/>
      <w:divBdr>
        <w:top w:val="none" w:sz="0" w:space="0" w:color="auto"/>
        <w:left w:val="none" w:sz="0" w:space="0" w:color="auto"/>
        <w:bottom w:val="none" w:sz="0" w:space="0" w:color="auto"/>
        <w:right w:val="none" w:sz="0" w:space="0" w:color="auto"/>
      </w:divBdr>
      <w:divsChild>
        <w:div w:id="1792356725">
          <w:marLeft w:val="0"/>
          <w:marRight w:val="0"/>
          <w:marTop w:val="0"/>
          <w:marBottom w:val="0"/>
          <w:divBdr>
            <w:top w:val="none" w:sz="0" w:space="0" w:color="auto"/>
            <w:left w:val="none" w:sz="0" w:space="0" w:color="auto"/>
            <w:bottom w:val="none" w:sz="0" w:space="0" w:color="auto"/>
            <w:right w:val="none" w:sz="0" w:space="0" w:color="auto"/>
          </w:divBdr>
          <w:divsChild>
            <w:div w:id="1782604319">
              <w:marLeft w:val="0"/>
              <w:marRight w:val="0"/>
              <w:marTop w:val="0"/>
              <w:marBottom w:val="0"/>
              <w:divBdr>
                <w:top w:val="none" w:sz="0" w:space="0" w:color="auto"/>
                <w:left w:val="none" w:sz="0" w:space="0" w:color="auto"/>
                <w:bottom w:val="none" w:sz="0" w:space="0" w:color="auto"/>
                <w:right w:val="none" w:sz="0" w:space="0" w:color="auto"/>
              </w:divBdr>
              <w:divsChild>
                <w:div w:id="1888298253">
                  <w:marLeft w:val="0"/>
                  <w:marRight w:val="0"/>
                  <w:marTop w:val="0"/>
                  <w:marBottom w:val="0"/>
                  <w:divBdr>
                    <w:top w:val="none" w:sz="0" w:space="0" w:color="auto"/>
                    <w:left w:val="none" w:sz="0" w:space="0" w:color="auto"/>
                    <w:bottom w:val="none" w:sz="0" w:space="0" w:color="auto"/>
                    <w:right w:val="none" w:sz="0" w:space="0" w:color="auto"/>
                  </w:divBdr>
                  <w:divsChild>
                    <w:div w:id="1859810645">
                      <w:marLeft w:val="0"/>
                      <w:marRight w:val="0"/>
                      <w:marTop w:val="0"/>
                      <w:marBottom w:val="0"/>
                      <w:divBdr>
                        <w:top w:val="none" w:sz="0" w:space="0" w:color="auto"/>
                        <w:left w:val="none" w:sz="0" w:space="0" w:color="auto"/>
                        <w:bottom w:val="none" w:sz="0" w:space="0" w:color="auto"/>
                        <w:right w:val="none" w:sz="0" w:space="0" w:color="auto"/>
                      </w:divBdr>
                      <w:divsChild>
                        <w:div w:id="1061825178">
                          <w:marLeft w:val="0"/>
                          <w:marRight w:val="0"/>
                          <w:marTop w:val="0"/>
                          <w:marBottom w:val="0"/>
                          <w:divBdr>
                            <w:top w:val="none" w:sz="0" w:space="0" w:color="auto"/>
                            <w:left w:val="none" w:sz="0" w:space="0" w:color="auto"/>
                            <w:bottom w:val="none" w:sz="0" w:space="0" w:color="auto"/>
                            <w:right w:val="none" w:sz="0" w:space="0" w:color="auto"/>
                          </w:divBdr>
                          <w:divsChild>
                            <w:div w:id="749428170">
                              <w:marLeft w:val="0"/>
                              <w:marRight w:val="0"/>
                              <w:marTop w:val="0"/>
                              <w:marBottom w:val="0"/>
                              <w:divBdr>
                                <w:top w:val="none" w:sz="0" w:space="0" w:color="auto"/>
                                <w:left w:val="none" w:sz="0" w:space="0" w:color="auto"/>
                                <w:bottom w:val="none" w:sz="0" w:space="0" w:color="auto"/>
                                <w:right w:val="none" w:sz="0" w:space="0" w:color="auto"/>
                              </w:divBdr>
                              <w:divsChild>
                                <w:div w:id="1007445581">
                                  <w:marLeft w:val="0"/>
                                  <w:marRight w:val="0"/>
                                  <w:marTop w:val="0"/>
                                  <w:marBottom w:val="0"/>
                                  <w:divBdr>
                                    <w:top w:val="single" w:sz="6" w:space="0" w:color="F5F5F5"/>
                                    <w:left w:val="single" w:sz="6" w:space="0" w:color="F5F5F5"/>
                                    <w:bottom w:val="single" w:sz="6" w:space="0" w:color="F5F5F5"/>
                                    <w:right w:val="single" w:sz="6" w:space="0" w:color="F5F5F5"/>
                                  </w:divBdr>
                                  <w:divsChild>
                                    <w:div w:id="1633708468">
                                      <w:marLeft w:val="0"/>
                                      <w:marRight w:val="0"/>
                                      <w:marTop w:val="0"/>
                                      <w:marBottom w:val="0"/>
                                      <w:divBdr>
                                        <w:top w:val="none" w:sz="0" w:space="0" w:color="auto"/>
                                        <w:left w:val="none" w:sz="0" w:space="0" w:color="auto"/>
                                        <w:bottom w:val="none" w:sz="0" w:space="0" w:color="auto"/>
                                        <w:right w:val="none" w:sz="0" w:space="0" w:color="auto"/>
                                      </w:divBdr>
                                      <w:divsChild>
                                        <w:div w:id="181803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9009484">
      <w:bodyDiv w:val="1"/>
      <w:marLeft w:val="0"/>
      <w:marRight w:val="0"/>
      <w:marTop w:val="0"/>
      <w:marBottom w:val="0"/>
      <w:divBdr>
        <w:top w:val="none" w:sz="0" w:space="0" w:color="auto"/>
        <w:left w:val="none" w:sz="0" w:space="0" w:color="auto"/>
        <w:bottom w:val="none" w:sz="0" w:space="0" w:color="auto"/>
        <w:right w:val="none" w:sz="0" w:space="0" w:color="auto"/>
      </w:divBdr>
      <w:divsChild>
        <w:div w:id="1201238637">
          <w:marLeft w:val="0"/>
          <w:marRight w:val="0"/>
          <w:marTop w:val="0"/>
          <w:marBottom w:val="0"/>
          <w:divBdr>
            <w:top w:val="none" w:sz="0" w:space="0" w:color="auto"/>
            <w:left w:val="none" w:sz="0" w:space="0" w:color="auto"/>
            <w:bottom w:val="none" w:sz="0" w:space="0" w:color="auto"/>
            <w:right w:val="none" w:sz="0" w:space="0" w:color="auto"/>
          </w:divBdr>
        </w:div>
      </w:divsChild>
    </w:div>
    <w:div w:id="1831171464">
      <w:bodyDiv w:val="1"/>
      <w:marLeft w:val="0"/>
      <w:marRight w:val="0"/>
      <w:marTop w:val="0"/>
      <w:marBottom w:val="0"/>
      <w:divBdr>
        <w:top w:val="none" w:sz="0" w:space="0" w:color="auto"/>
        <w:left w:val="none" w:sz="0" w:space="0" w:color="auto"/>
        <w:bottom w:val="none" w:sz="0" w:space="0" w:color="auto"/>
        <w:right w:val="none" w:sz="0" w:space="0" w:color="auto"/>
      </w:divBdr>
    </w:div>
    <w:div w:id="1866865094">
      <w:bodyDiv w:val="1"/>
      <w:marLeft w:val="0"/>
      <w:marRight w:val="0"/>
      <w:marTop w:val="0"/>
      <w:marBottom w:val="0"/>
      <w:divBdr>
        <w:top w:val="none" w:sz="0" w:space="0" w:color="auto"/>
        <w:left w:val="none" w:sz="0" w:space="0" w:color="auto"/>
        <w:bottom w:val="none" w:sz="0" w:space="0" w:color="auto"/>
        <w:right w:val="none" w:sz="0" w:space="0" w:color="auto"/>
      </w:divBdr>
      <w:divsChild>
        <w:div w:id="884489890">
          <w:marLeft w:val="0"/>
          <w:marRight w:val="0"/>
          <w:marTop w:val="0"/>
          <w:marBottom w:val="0"/>
          <w:divBdr>
            <w:top w:val="none" w:sz="0" w:space="0" w:color="auto"/>
            <w:left w:val="none" w:sz="0" w:space="0" w:color="auto"/>
            <w:bottom w:val="none" w:sz="0" w:space="0" w:color="auto"/>
            <w:right w:val="none" w:sz="0" w:space="0" w:color="auto"/>
          </w:divBdr>
        </w:div>
      </w:divsChild>
    </w:div>
    <w:div w:id="1933737888">
      <w:bodyDiv w:val="1"/>
      <w:marLeft w:val="0"/>
      <w:marRight w:val="0"/>
      <w:marTop w:val="0"/>
      <w:marBottom w:val="0"/>
      <w:divBdr>
        <w:top w:val="none" w:sz="0" w:space="0" w:color="auto"/>
        <w:left w:val="none" w:sz="0" w:space="0" w:color="auto"/>
        <w:bottom w:val="none" w:sz="0" w:space="0" w:color="auto"/>
        <w:right w:val="none" w:sz="0" w:space="0" w:color="auto"/>
      </w:divBdr>
    </w:div>
    <w:div w:id="2003048259">
      <w:bodyDiv w:val="1"/>
      <w:marLeft w:val="0"/>
      <w:marRight w:val="0"/>
      <w:marTop w:val="0"/>
      <w:marBottom w:val="0"/>
      <w:divBdr>
        <w:top w:val="none" w:sz="0" w:space="0" w:color="auto"/>
        <w:left w:val="none" w:sz="0" w:space="0" w:color="auto"/>
        <w:bottom w:val="none" w:sz="0" w:space="0" w:color="auto"/>
        <w:right w:val="none" w:sz="0" w:space="0" w:color="auto"/>
      </w:divBdr>
      <w:divsChild>
        <w:div w:id="724372247">
          <w:marLeft w:val="0"/>
          <w:marRight w:val="0"/>
          <w:marTop w:val="0"/>
          <w:marBottom w:val="0"/>
          <w:divBdr>
            <w:top w:val="none" w:sz="0" w:space="0" w:color="auto"/>
            <w:left w:val="none" w:sz="0" w:space="0" w:color="auto"/>
            <w:bottom w:val="none" w:sz="0" w:space="0" w:color="auto"/>
            <w:right w:val="none" w:sz="0" w:space="0" w:color="auto"/>
          </w:divBdr>
          <w:divsChild>
            <w:div w:id="722682319">
              <w:marLeft w:val="0"/>
              <w:marRight w:val="0"/>
              <w:marTop w:val="0"/>
              <w:marBottom w:val="0"/>
              <w:divBdr>
                <w:top w:val="none" w:sz="0" w:space="0" w:color="auto"/>
                <w:left w:val="none" w:sz="0" w:space="0" w:color="auto"/>
                <w:bottom w:val="none" w:sz="0" w:space="0" w:color="auto"/>
                <w:right w:val="none" w:sz="0" w:space="0" w:color="auto"/>
              </w:divBdr>
              <w:divsChild>
                <w:div w:id="1671173399">
                  <w:marLeft w:val="0"/>
                  <w:marRight w:val="0"/>
                  <w:marTop w:val="0"/>
                  <w:marBottom w:val="0"/>
                  <w:divBdr>
                    <w:top w:val="none" w:sz="0" w:space="0" w:color="auto"/>
                    <w:left w:val="none" w:sz="0" w:space="0" w:color="auto"/>
                    <w:bottom w:val="none" w:sz="0" w:space="0" w:color="auto"/>
                    <w:right w:val="none" w:sz="0" w:space="0" w:color="auto"/>
                  </w:divBdr>
                  <w:divsChild>
                    <w:div w:id="32771232">
                      <w:marLeft w:val="0"/>
                      <w:marRight w:val="0"/>
                      <w:marTop w:val="0"/>
                      <w:marBottom w:val="0"/>
                      <w:divBdr>
                        <w:top w:val="none" w:sz="0" w:space="0" w:color="auto"/>
                        <w:left w:val="none" w:sz="0" w:space="0" w:color="auto"/>
                        <w:bottom w:val="none" w:sz="0" w:space="0" w:color="auto"/>
                        <w:right w:val="none" w:sz="0" w:space="0" w:color="auto"/>
                      </w:divBdr>
                      <w:divsChild>
                        <w:div w:id="1637569892">
                          <w:marLeft w:val="0"/>
                          <w:marRight w:val="0"/>
                          <w:marTop w:val="0"/>
                          <w:marBottom w:val="0"/>
                          <w:divBdr>
                            <w:top w:val="none" w:sz="0" w:space="0" w:color="auto"/>
                            <w:left w:val="none" w:sz="0" w:space="0" w:color="auto"/>
                            <w:bottom w:val="none" w:sz="0" w:space="0" w:color="auto"/>
                            <w:right w:val="none" w:sz="0" w:space="0" w:color="auto"/>
                          </w:divBdr>
                          <w:divsChild>
                            <w:div w:id="2001960438">
                              <w:marLeft w:val="0"/>
                              <w:marRight w:val="0"/>
                              <w:marTop w:val="0"/>
                              <w:marBottom w:val="0"/>
                              <w:divBdr>
                                <w:top w:val="none" w:sz="0" w:space="0" w:color="auto"/>
                                <w:left w:val="none" w:sz="0" w:space="0" w:color="auto"/>
                                <w:bottom w:val="none" w:sz="0" w:space="0" w:color="auto"/>
                                <w:right w:val="none" w:sz="0" w:space="0" w:color="auto"/>
                              </w:divBdr>
                              <w:divsChild>
                                <w:div w:id="663322152">
                                  <w:marLeft w:val="0"/>
                                  <w:marRight w:val="0"/>
                                  <w:marTop w:val="0"/>
                                  <w:marBottom w:val="0"/>
                                  <w:divBdr>
                                    <w:top w:val="single" w:sz="6" w:space="0" w:color="F5F5F5"/>
                                    <w:left w:val="single" w:sz="6" w:space="0" w:color="F5F5F5"/>
                                    <w:bottom w:val="single" w:sz="6" w:space="0" w:color="F5F5F5"/>
                                    <w:right w:val="single" w:sz="6" w:space="0" w:color="F5F5F5"/>
                                  </w:divBdr>
                                  <w:divsChild>
                                    <w:div w:id="1014385577">
                                      <w:marLeft w:val="0"/>
                                      <w:marRight w:val="0"/>
                                      <w:marTop w:val="0"/>
                                      <w:marBottom w:val="0"/>
                                      <w:divBdr>
                                        <w:top w:val="none" w:sz="0" w:space="0" w:color="auto"/>
                                        <w:left w:val="none" w:sz="0" w:space="0" w:color="auto"/>
                                        <w:bottom w:val="none" w:sz="0" w:space="0" w:color="auto"/>
                                        <w:right w:val="none" w:sz="0" w:space="0" w:color="auto"/>
                                      </w:divBdr>
                                      <w:divsChild>
                                        <w:div w:id="155812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oleObject" Target="embeddings/Microsoft_Visio_2003-2010_Drawing3.vsd"/><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oleObject" Target="embeddings/Microsoft_Visio_2003-2010_Drawing6.vsd"/><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emf"/><Relationship Id="rId22" Type="http://schemas.openxmlformats.org/officeDocument/2006/relationships/oleObject" Target="embeddings/Microsoft_Visio_2003-2010_Drawing5.vsd"/><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oter" Target="footer1.xml"/><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0" Type="http://schemas.openxmlformats.org/officeDocument/2006/relationships/oleObject" Target="embeddings/Microsoft_Visio_2003-2010_Drawing4.vsd"/><Relationship Id="rId41" Type="http://schemas.openxmlformats.org/officeDocument/2006/relationships/image" Target="media/image27.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881334-792C-4DB8-8168-A2B6737E3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33</Pages>
  <Words>2424</Words>
  <Characters>13821</Characters>
  <Application>Microsoft Office Word</Application>
  <DocSecurity>0</DocSecurity>
  <Lines>115</Lines>
  <Paragraphs>32</Paragraphs>
  <ScaleCrop>false</ScaleCrop>
  <Company>Hewlett-Packard</Company>
  <LinksUpToDate>false</LinksUpToDate>
  <CharactersWithSpaces>16213</CharactersWithSpaces>
  <SharedDoc>false</SharedDoc>
  <HLinks>
    <vt:vector size="234" baseType="variant">
      <vt:variant>
        <vt:i4>1966137</vt:i4>
      </vt:variant>
      <vt:variant>
        <vt:i4>230</vt:i4>
      </vt:variant>
      <vt:variant>
        <vt:i4>0</vt:i4>
      </vt:variant>
      <vt:variant>
        <vt:i4>5</vt:i4>
      </vt:variant>
      <vt:variant>
        <vt:lpwstr/>
      </vt:variant>
      <vt:variant>
        <vt:lpwstr>_Toc478678208</vt:lpwstr>
      </vt:variant>
      <vt:variant>
        <vt:i4>1966137</vt:i4>
      </vt:variant>
      <vt:variant>
        <vt:i4>224</vt:i4>
      </vt:variant>
      <vt:variant>
        <vt:i4>0</vt:i4>
      </vt:variant>
      <vt:variant>
        <vt:i4>5</vt:i4>
      </vt:variant>
      <vt:variant>
        <vt:lpwstr/>
      </vt:variant>
      <vt:variant>
        <vt:lpwstr>_Toc478678207</vt:lpwstr>
      </vt:variant>
      <vt:variant>
        <vt:i4>1966137</vt:i4>
      </vt:variant>
      <vt:variant>
        <vt:i4>218</vt:i4>
      </vt:variant>
      <vt:variant>
        <vt:i4>0</vt:i4>
      </vt:variant>
      <vt:variant>
        <vt:i4>5</vt:i4>
      </vt:variant>
      <vt:variant>
        <vt:lpwstr/>
      </vt:variant>
      <vt:variant>
        <vt:lpwstr>_Toc478678206</vt:lpwstr>
      </vt:variant>
      <vt:variant>
        <vt:i4>1966137</vt:i4>
      </vt:variant>
      <vt:variant>
        <vt:i4>212</vt:i4>
      </vt:variant>
      <vt:variant>
        <vt:i4>0</vt:i4>
      </vt:variant>
      <vt:variant>
        <vt:i4>5</vt:i4>
      </vt:variant>
      <vt:variant>
        <vt:lpwstr/>
      </vt:variant>
      <vt:variant>
        <vt:lpwstr>_Toc478678205</vt:lpwstr>
      </vt:variant>
      <vt:variant>
        <vt:i4>1966137</vt:i4>
      </vt:variant>
      <vt:variant>
        <vt:i4>206</vt:i4>
      </vt:variant>
      <vt:variant>
        <vt:i4>0</vt:i4>
      </vt:variant>
      <vt:variant>
        <vt:i4>5</vt:i4>
      </vt:variant>
      <vt:variant>
        <vt:lpwstr/>
      </vt:variant>
      <vt:variant>
        <vt:lpwstr>_Toc478678204</vt:lpwstr>
      </vt:variant>
      <vt:variant>
        <vt:i4>1966137</vt:i4>
      </vt:variant>
      <vt:variant>
        <vt:i4>200</vt:i4>
      </vt:variant>
      <vt:variant>
        <vt:i4>0</vt:i4>
      </vt:variant>
      <vt:variant>
        <vt:i4>5</vt:i4>
      </vt:variant>
      <vt:variant>
        <vt:lpwstr/>
      </vt:variant>
      <vt:variant>
        <vt:lpwstr>_Toc478678203</vt:lpwstr>
      </vt:variant>
      <vt:variant>
        <vt:i4>1966137</vt:i4>
      </vt:variant>
      <vt:variant>
        <vt:i4>194</vt:i4>
      </vt:variant>
      <vt:variant>
        <vt:i4>0</vt:i4>
      </vt:variant>
      <vt:variant>
        <vt:i4>5</vt:i4>
      </vt:variant>
      <vt:variant>
        <vt:lpwstr/>
      </vt:variant>
      <vt:variant>
        <vt:lpwstr>_Toc478678202</vt:lpwstr>
      </vt:variant>
      <vt:variant>
        <vt:i4>1966137</vt:i4>
      </vt:variant>
      <vt:variant>
        <vt:i4>188</vt:i4>
      </vt:variant>
      <vt:variant>
        <vt:i4>0</vt:i4>
      </vt:variant>
      <vt:variant>
        <vt:i4>5</vt:i4>
      </vt:variant>
      <vt:variant>
        <vt:lpwstr/>
      </vt:variant>
      <vt:variant>
        <vt:lpwstr>_Toc478678201</vt:lpwstr>
      </vt:variant>
      <vt:variant>
        <vt:i4>1966137</vt:i4>
      </vt:variant>
      <vt:variant>
        <vt:i4>182</vt:i4>
      </vt:variant>
      <vt:variant>
        <vt:i4>0</vt:i4>
      </vt:variant>
      <vt:variant>
        <vt:i4>5</vt:i4>
      </vt:variant>
      <vt:variant>
        <vt:lpwstr/>
      </vt:variant>
      <vt:variant>
        <vt:lpwstr>_Toc478678200</vt:lpwstr>
      </vt:variant>
      <vt:variant>
        <vt:i4>1507386</vt:i4>
      </vt:variant>
      <vt:variant>
        <vt:i4>176</vt:i4>
      </vt:variant>
      <vt:variant>
        <vt:i4>0</vt:i4>
      </vt:variant>
      <vt:variant>
        <vt:i4>5</vt:i4>
      </vt:variant>
      <vt:variant>
        <vt:lpwstr/>
      </vt:variant>
      <vt:variant>
        <vt:lpwstr>_Toc478678199</vt:lpwstr>
      </vt:variant>
      <vt:variant>
        <vt:i4>1507386</vt:i4>
      </vt:variant>
      <vt:variant>
        <vt:i4>170</vt:i4>
      </vt:variant>
      <vt:variant>
        <vt:i4>0</vt:i4>
      </vt:variant>
      <vt:variant>
        <vt:i4>5</vt:i4>
      </vt:variant>
      <vt:variant>
        <vt:lpwstr/>
      </vt:variant>
      <vt:variant>
        <vt:lpwstr>_Toc478678198</vt:lpwstr>
      </vt:variant>
      <vt:variant>
        <vt:i4>1507386</vt:i4>
      </vt:variant>
      <vt:variant>
        <vt:i4>164</vt:i4>
      </vt:variant>
      <vt:variant>
        <vt:i4>0</vt:i4>
      </vt:variant>
      <vt:variant>
        <vt:i4>5</vt:i4>
      </vt:variant>
      <vt:variant>
        <vt:lpwstr/>
      </vt:variant>
      <vt:variant>
        <vt:lpwstr>_Toc478678197</vt:lpwstr>
      </vt:variant>
      <vt:variant>
        <vt:i4>1507386</vt:i4>
      </vt:variant>
      <vt:variant>
        <vt:i4>158</vt:i4>
      </vt:variant>
      <vt:variant>
        <vt:i4>0</vt:i4>
      </vt:variant>
      <vt:variant>
        <vt:i4>5</vt:i4>
      </vt:variant>
      <vt:variant>
        <vt:lpwstr/>
      </vt:variant>
      <vt:variant>
        <vt:lpwstr>_Toc478678196</vt:lpwstr>
      </vt:variant>
      <vt:variant>
        <vt:i4>1507386</vt:i4>
      </vt:variant>
      <vt:variant>
        <vt:i4>152</vt:i4>
      </vt:variant>
      <vt:variant>
        <vt:i4>0</vt:i4>
      </vt:variant>
      <vt:variant>
        <vt:i4>5</vt:i4>
      </vt:variant>
      <vt:variant>
        <vt:lpwstr/>
      </vt:variant>
      <vt:variant>
        <vt:lpwstr>_Toc478678195</vt:lpwstr>
      </vt:variant>
      <vt:variant>
        <vt:i4>1507386</vt:i4>
      </vt:variant>
      <vt:variant>
        <vt:i4>146</vt:i4>
      </vt:variant>
      <vt:variant>
        <vt:i4>0</vt:i4>
      </vt:variant>
      <vt:variant>
        <vt:i4>5</vt:i4>
      </vt:variant>
      <vt:variant>
        <vt:lpwstr/>
      </vt:variant>
      <vt:variant>
        <vt:lpwstr>_Toc478678194</vt:lpwstr>
      </vt:variant>
      <vt:variant>
        <vt:i4>1507386</vt:i4>
      </vt:variant>
      <vt:variant>
        <vt:i4>140</vt:i4>
      </vt:variant>
      <vt:variant>
        <vt:i4>0</vt:i4>
      </vt:variant>
      <vt:variant>
        <vt:i4>5</vt:i4>
      </vt:variant>
      <vt:variant>
        <vt:lpwstr/>
      </vt:variant>
      <vt:variant>
        <vt:lpwstr>_Toc478678193</vt:lpwstr>
      </vt:variant>
      <vt:variant>
        <vt:i4>1507386</vt:i4>
      </vt:variant>
      <vt:variant>
        <vt:i4>134</vt:i4>
      </vt:variant>
      <vt:variant>
        <vt:i4>0</vt:i4>
      </vt:variant>
      <vt:variant>
        <vt:i4>5</vt:i4>
      </vt:variant>
      <vt:variant>
        <vt:lpwstr/>
      </vt:variant>
      <vt:variant>
        <vt:lpwstr>_Toc478678192</vt:lpwstr>
      </vt:variant>
      <vt:variant>
        <vt:i4>1507386</vt:i4>
      </vt:variant>
      <vt:variant>
        <vt:i4>128</vt:i4>
      </vt:variant>
      <vt:variant>
        <vt:i4>0</vt:i4>
      </vt:variant>
      <vt:variant>
        <vt:i4>5</vt:i4>
      </vt:variant>
      <vt:variant>
        <vt:lpwstr/>
      </vt:variant>
      <vt:variant>
        <vt:lpwstr>_Toc478678191</vt:lpwstr>
      </vt:variant>
      <vt:variant>
        <vt:i4>1507386</vt:i4>
      </vt:variant>
      <vt:variant>
        <vt:i4>122</vt:i4>
      </vt:variant>
      <vt:variant>
        <vt:i4>0</vt:i4>
      </vt:variant>
      <vt:variant>
        <vt:i4>5</vt:i4>
      </vt:variant>
      <vt:variant>
        <vt:lpwstr/>
      </vt:variant>
      <vt:variant>
        <vt:lpwstr>_Toc478678190</vt:lpwstr>
      </vt:variant>
      <vt:variant>
        <vt:i4>1441850</vt:i4>
      </vt:variant>
      <vt:variant>
        <vt:i4>116</vt:i4>
      </vt:variant>
      <vt:variant>
        <vt:i4>0</vt:i4>
      </vt:variant>
      <vt:variant>
        <vt:i4>5</vt:i4>
      </vt:variant>
      <vt:variant>
        <vt:lpwstr/>
      </vt:variant>
      <vt:variant>
        <vt:lpwstr>_Toc478678189</vt:lpwstr>
      </vt:variant>
      <vt:variant>
        <vt:i4>1441850</vt:i4>
      </vt:variant>
      <vt:variant>
        <vt:i4>110</vt:i4>
      </vt:variant>
      <vt:variant>
        <vt:i4>0</vt:i4>
      </vt:variant>
      <vt:variant>
        <vt:i4>5</vt:i4>
      </vt:variant>
      <vt:variant>
        <vt:lpwstr/>
      </vt:variant>
      <vt:variant>
        <vt:lpwstr>_Toc478678188</vt:lpwstr>
      </vt:variant>
      <vt:variant>
        <vt:i4>1441850</vt:i4>
      </vt:variant>
      <vt:variant>
        <vt:i4>104</vt:i4>
      </vt:variant>
      <vt:variant>
        <vt:i4>0</vt:i4>
      </vt:variant>
      <vt:variant>
        <vt:i4>5</vt:i4>
      </vt:variant>
      <vt:variant>
        <vt:lpwstr/>
      </vt:variant>
      <vt:variant>
        <vt:lpwstr>_Toc478678187</vt:lpwstr>
      </vt:variant>
      <vt:variant>
        <vt:i4>1441850</vt:i4>
      </vt:variant>
      <vt:variant>
        <vt:i4>98</vt:i4>
      </vt:variant>
      <vt:variant>
        <vt:i4>0</vt:i4>
      </vt:variant>
      <vt:variant>
        <vt:i4>5</vt:i4>
      </vt:variant>
      <vt:variant>
        <vt:lpwstr/>
      </vt:variant>
      <vt:variant>
        <vt:lpwstr>_Toc478678186</vt:lpwstr>
      </vt:variant>
      <vt:variant>
        <vt:i4>1441850</vt:i4>
      </vt:variant>
      <vt:variant>
        <vt:i4>92</vt:i4>
      </vt:variant>
      <vt:variant>
        <vt:i4>0</vt:i4>
      </vt:variant>
      <vt:variant>
        <vt:i4>5</vt:i4>
      </vt:variant>
      <vt:variant>
        <vt:lpwstr/>
      </vt:variant>
      <vt:variant>
        <vt:lpwstr>_Toc478678185</vt:lpwstr>
      </vt:variant>
      <vt:variant>
        <vt:i4>1441850</vt:i4>
      </vt:variant>
      <vt:variant>
        <vt:i4>86</vt:i4>
      </vt:variant>
      <vt:variant>
        <vt:i4>0</vt:i4>
      </vt:variant>
      <vt:variant>
        <vt:i4>5</vt:i4>
      </vt:variant>
      <vt:variant>
        <vt:lpwstr/>
      </vt:variant>
      <vt:variant>
        <vt:lpwstr>_Toc478678184</vt:lpwstr>
      </vt:variant>
      <vt:variant>
        <vt:i4>1441850</vt:i4>
      </vt:variant>
      <vt:variant>
        <vt:i4>80</vt:i4>
      </vt:variant>
      <vt:variant>
        <vt:i4>0</vt:i4>
      </vt:variant>
      <vt:variant>
        <vt:i4>5</vt:i4>
      </vt:variant>
      <vt:variant>
        <vt:lpwstr/>
      </vt:variant>
      <vt:variant>
        <vt:lpwstr>_Toc478678183</vt:lpwstr>
      </vt:variant>
      <vt:variant>
        <vt:i4>1441850</vt:i4>
      </vt:variant>
      <vt:variant>
        <vt:i4>74</vt:i4>
      </vt:variant>
      <vt:variant>
        <vt:i4>0</vt:i4>
      </vt:variant>
      <vt:variant>
        <vt:i4>5</vt:i4>
      </vt:variant>
      <vt:variant>
        <vt:lpwstr/>
      </vt:variant>
      <vt:variant>
        <vt:lpwstr>_Toc478678182</vt:lpwstr>
      </vt:variant>
      <vt:variant>
        <vt:i4>1441850</vt:i4>
      </vt:variant>
      <vt:variant>
        <vt:i4>68</vt:i4>
      </vt:variant>
      <vt:variant>
        <vt:i4>0</vt:i4>
      </vt:variant>
      <vt:variant>
        <vt:i4>5</vt:i4>
      </vt:variant>
      <vt:variant>
        <vt:lpwstr/>
      </vt:variant>
      <vt:variant>
        <vt:lpwstr>_Toc478678181</vt:lpwstr>
      </vt:variant>
      <vt:variant>
        <vt:i4>1441850</vt:i4>
      </vt:variant>
      <vt:variant>
        <vt:i4>62</vt:i4>
      </vt:variant>
      <vt:variant>
        <vt:i4>0</vt:i4>
      </vt:variant>
      <vt:variant>
        <vt:i4>5</vt:i4>
      </vt:variant>
      <vt:variant>
        <vt:lpwstr/>
      </vt:variant>
      <vt:variant>
        <vt:lpwstr>_Toc478678180</vt:lpwstr>
      </vt:variant>
      <vt:variant>
        <vt:i4>1638458</vt:i4>
      </vt:variant>
      <vt:variant>
        <vt:i4>56</vt:i4>
      </vt:variant>
      <vt:variant>
        <vt:i4>0</vt:i4>
      </vt:variant>
      <vt:variant>
        <vt:i4>5</vt:i4>
      </vt:variant>
      <vt:variant>
        <vt:lpwstr/>
      </vt:variant>
      <vt:variant>
        <vt:lpwstr>_Toc478678179</vt:lpwstr>
      </vt:variant>
      <vt:variant>
        <vt:i4>1638458</vt:i4>
      </vt:variant>
      <vt:variant>
        <vt:i4>50</vt:i4>
      </vt:variant>
      <vt:variant>
        <vt:i4>0</vt:i4>
      </vt:variant>
      <vt:variant>
        <vt:i4>5</vt:i4>
      </vt:variant>
      <vt:variant>
        <vt:lpwstr/>
      </vt:variant>
      <vt:variant>
        <vt:lpwstr>_Toc478678178</vt:lpwstr>
      </vt:variant>
      <vt:variant>
        <vt:i4>1638458</vt:i4>
      </vt:variant>
      <vt:variant>
        <vt:i4>44</vt:i4>
      </vt:variant>
      <vt:variant>
        <vt:i4>0</vt:i4>
      </vt:variant>
      <vt:variant>
        <vt:i4>5</vt:i4>
      </vt:variant>
      <vt:variant>
        <vt:lpwstr/>
      </vt:variant>
      <vt:variant>
        <vt:lpwstr>_Toc478678177</vt:lpwstr>
      </vt:variant>
      <vt:variant>
        <vt:i4>1638458</vt:i4>
      </vt:variant>
      <vt:variant>
        <vt:i4>38</vt:i4>
      </vt:variant>
      <vt:variant>
        <vt:i4>0</vt:i4>
      </vt:variant>
      <vt:variant>
        <vt:i4>5</vt:i4>
      </vt:variant>
      <vt:variant>
        <vt:lpwstr/>
      </vt:variant>
      <vt:variant>
        <vt:lpwstr>_Toc478678176</vt:lpwstr>
      </vt:variant>
      <vt:variant>
        <vt:i4>1638458</vt:i4>
      </vt:variant>
      <vt:variant>
        <vt:i4>32</vt:i4>
      </vt:variant>
      <vt:variant>
        <vt:i4>0</vt:i4>
      </vt:variant>
      <vt:variant>
        <vt:i4>5</vt:i4>
      </vt:variant>
      <vt:variant>
        <vt:lpwstr/>
      </vt:variant>
      <vt:variant>
        <vt:lpwstr>_Toc478678175</vt:lpwstr>
      </vt:variant>
      <vt:variant>
        <vt:i4>1638458</vt:i4>
      </vt:variant>
      <vt:variant>
        <vt:i4>26</vt:i4>
      </vt:variant>
      <vt:variant>
        <vt:i4>0</vt:i4>
      </vt:variant>
      <vt:variant>
        <vt:i4>5</vt:i4>
      </vt:variant>
      <vt:variant>
        <vt:lpwstr/>
      </vt:variant>
      <vt:variant>
        <vt:lpwstr>_Toc478678174</vt:lpwstr>
      </vt:variant>
      <vt:variant>
        <vt:i4>1638458</vt:i4>
      </vt:variant>
      <vt:variant>
        <vt:i4>20</vt:i4>
      </vt:variant>
      <vt:variant>
        <vt:i4>0</vt:i4>
      </vt:variant>
      <vt:variant>
        <vt:i4>5</vt:i4>
      </vt:variant>
      <vt:variant>
        <vt:lpwstr/>
      </vt:variant>
      <vt:variant>
        <vt:lpwstr>_Toc478678173</vt:lpwstr>
      </vt:variant>
      <vt:variant>
        <vt:i4>1638458</vt:i4>
      </vt:variant>
      <vt:variant>
        <vt:i4>14</vt:i4>
      </vt:variant>
      <vt:variant>
        <vt:i4>0</vt:i4>
      </vt:variant>
      <vt:variant>
        <vt:i4>5</vt:i4>
      </vt:variant>
      <vt:variant>
        <vt:lpwstr/>
      </vt:variant>
      <vt:variant>
        <vt:lpwstr>_Toc478678172</vt:lpwstr>
      </vt:variant>
      <vt:variant>
        <vt:i4>1638458</vt:i4>
      </vt:variant>
      <vt:variant>
        <vt:i4>8</vt:i4>
      </vt:variant>
      <vt:variant>
        <vt:i4>0</vt:i4>
      </vt:variant>
      <vt:variant>
        <vt:i4>5</vt:i4>
      </vt:variant>
      <vt:variant>
        <vt:lpwstr/>
      </vt:variant>
      <vt:variant>
        <vt:lpwstr>_Toc478678171</vt:lpwstr>
      </vt:variant>
      <vt:variant>
        <vt:i4>1638458</vt:i4>
      </vt:variant>
      <vt:variant>
        <vt:i4>2</vt:i4>
      </vt:variant>
      <vt:variant>
        <vt:i4>0</vt:i4>
      </vt:variant>
      <vt:variant>
        <vt:i4>5</vt:i4>
      </vt:variant>
      <vt:variant>
        <vt:lpwstr/>
      </vt:variant>
      <vt:variant>
        <vt:lpwstr>_Toc4786781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论</dc:title>
  <dc:subject/>
  <dc:creator>USER</dc:creator>
  <cp:keywords/>
  <cp:lastModifiedBy>汤姆</cp:lastModifiedBy>
  <cp:revision>19</cp:revision>
  <cp:lastPrinted>2009-06-12T05:32:00Z</cp:lastPrinted>
  <dcterms:created xsi:type="dcterms:W3CDTF">2017-03-31T03:55:00Z</dcterms:created>
  <dcterms:modified xsi:type="dcterms:W3CDTF">2017-04-13T12:33:00Z</dcterms:modified>
</cp:coreProperties>
</file>